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1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2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6C0BC0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>5G_URLLC, Vertical_LAN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1F590170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that the updated </w:t>
            </w:r>
            <w:r w:rsidR="00F00ECB">
              <w:rPr>
                <w:noProof/>
              </w:rPr>
              <w:t xml:space="preserve">parameters </w:t>
            </w:r>
            <w:r>
              <w:rPr>
                <w:noProof/>
              </w:rPr>
              <w:t>during Xn</w:t>
            </w:r>
            <w:r w:rsidR="00085C32">
              <w:rPr>
                <w:noProof/>
              </w:rPr>
              <w:t xml:space="preserve"> </w:t>
            </w:r>
            <w:r>
              <w:rPr>
                <w:noProof/>
              </w:rPr>
              <w:t>HO cannot be successfully accepted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等线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等线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8" w:author="Huawei" w:date="2021-01-28T17:31:00Z"/>
                <w:noProof/>
                <w:lang w:eastAsia="ja-JP"/>
              </w:rPr>
            </w:pPr>
            <w:ins w:id="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617A3FB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update the IE type of Feedback Caus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11" w:name="_Toc5694163"/>
      <w:bookmarkStart w:id="12" w:name="_Toc525567631"/>
      <w:bookmarkStart w:id="13" w:name="_Toc525567067"/>
      <w:bookmarkStart w:id="14" w:name="_Toc534900834"/>
      <w:bookmarkStart w:id="15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6" w:name="_Toc384916784"/>
            <w:bookmarkStart w:id="17" w:name="_Toc384916783"/>
            <w:bookmarkStart w:id="1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6"/>
        <w:bookmarkEnd w:id="17"/>
      </w:tr>
      <w:bookmarkEnd w:id="11"/>
      <w:bookmarkEnd w:id="12"/>
      <w:bookmarkEnd w:id="13"/>
      <w:bookmarkEnd w:id="14"/>
      <w:bookmarkEnd w:id="15"/>
      <w:bookmarkEnd w:id="18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3"/>
      </w:pPr>
      <w:bookmarkStart w:id="19" w:name="_Toc20954842"/>
      <w:bookmarkStart w:id="20" w:name="_Toc29503279"/>
      <w:bookmarkStart w:id="21" w:name="_Toc29503863"/>
      <w:bookmarkStart w:id="22" w:name="_Toc29504447"/>
      <w:bookmarkStart w:id="23" w:name="_Toc36552893"/>
      <w:bookmarkStart w:id="24" w:name="_Toc36554620"/>
      <w:bookmarkStart w:id="25" w:name="_Toc45651873"/>
      <w:bookmarkStart w:id="26" w:name="_Toc45658305"/>
      <w:bookmarkStart w:id="27" w:name="_Toc45720125"/>
      <w:bookmarkStart w:id="28" w:name="_Toc45798005"/>
      <w:bookmarkStart w:id="29" w:name="_Toc45897394"/>
      <w:bookmarkStart w:id="30" w:name="_Toc51745594"/>
      <w:r w:rsidRPr="001D2E49">
        <w:t>8.2.4</w:t>
      </w:r>
      <w:r w:rsidRPr="001D2E49">
        <w:tab/>
        <w:t>PDU Session Resource Notify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57AD3B05" w14:textId="77777777" w:rsidR="003D0397" w:rsidRPr="001D2E49" w:rsidRDefault="003D0397" w:rsidP="003D0397">
      <w:pPr>
        <w:pStyle w:val="4"/>
      </w:pPr>
      <w:bookmarkStart w:id="31" w:name="_Toc20954843"/>
      <w:bookmarkStart w:id="32" w:name="_Toc29503280"/>
      <w:bookmarkStart w:id="33" w:name="_Toc29503864"/>
      <w:bookmarkStart w:id="34" w:name="_Toc29504448"/>
      <w:bookmarkStart w:id="35" w:name="_Toc36552894"/>
      <w:bookmarkStart w:id="36" w:name="_Toc36554621"/>
      <w:bookmarkStart w:id="37" w:name="_Toc45651874"/>
      <w:bookmarkStart w:id="38" w:name="_Toc45658306"/>
      <w:bookmarkStart w:id="39" w:name="_Toc45720126"/>
      <w:bookmarkStart w:id="40" w:name="_Toc45798006"/>
      <w:bookmarkStart w:id="41" w:name="_Toc45897395"/>
      <w:bookmarkStart w:id="42" w:name="_Toc51745595"/>
      <w:r w:rsidRPr="001D2E49">
        <w:t>8.2.4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43" w:author="Huawei" w:date="2020-12-14T11:44:00Z">
        <w:r w:rsidR="00A8614E">
          <w:t xml:space="preserve">It is also used to </w:t>
        </w:r>
      </w:ins>
      <w:ins w:id="44" w:author="Huawei" w:date="2020-12-16T14:50:00Z">
        <w:r w:rsidR="00A8614E">
          <w:t>notify</w:t>
        </w:r>
      </w:ins>
      <w:ins w:id="45" w:author="Huawei" w:date="2020-12-14T11:44:00Z">
        <w:r w:rsidR="00A8614E">
          <w:t xml:space="preserve"> </w:t>
        </w:r>
      </w:ins>
      <w:ins w:id="46" w:author="Huawei" w:date="2020-12-16T14:50:00Z">
        <w:r w:rsidR="00A8614E">
          <w:t>that the updated</w:t>
        </w:r>
      </w:ins>
      <w:ins w:id="47" w:author="Huawei" w:date="2020-12-14T11:44:00Z">
        <w:r w:rsidR="00A8614E">
          <w:t xml:space="preserve"> QoS parameters during </w:t>
        </w:r>
      </w:ins>
      <w:ins w:id="48" w:author="Huawei" w:date="2020-12-16T14:50:00Z">
        <w:r w:rsidR="00A8614E">
          <w:t xml:space="preserve">the </w:t>
        </w:r>
      </w:ins>
      <w:ins w:id="49" w:author="Huawei" w:date="2020-12-14T11:44:00Z">
        <w:r w:rsidR="00A8614E">
          <w:t>Path Switch Request procedure are not successfully accepted by the NG-RAN node.</w:t>
        </w:r>
      </w:ins>
      <w:ins w:id="50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4"/>
      </w:pPr>
      <w:bookmarkStart w:id="51" w:name="_Toc20954844"/>
      <w:bookmarkStart w:id="52" w:name="_Toc29503281"/>
      <w:bookmarkStart w:id="53" w:name="_Toc29503865"/>
      <w:bookmarkStart w:id="54" w:name="_Toc29504449"/>
      <w:bookmarkStart w:id="55" w:name="_Toc36552895"/>
      <w:bookmarkStart w:id="56" w:name="_Toc36554622"/>
      <w:bookmarkStart w:id="57" w:name="_Toc45651875"/>
      <w:bookmarkStart w:id="58" w:name="_Toc45658307"/>
      <w:bookmarkStart w:id="59" w:name="_Toc45720127"/>
      <w:bookmarkStart w:id="60" w:name="_Toc45798007"/>
      <w:bookmarkStart w:id="61" w:name="_Toc45897396"/>
      <w:bookmarkStart w:id="62" w:name="_Toc51745596"/>
      <w:r w:rsidRPr="001D2E49">
        <w:t>8.2.4.2</w:t>
      </w:r>
      <w:r w:rsidRPr="001D2E49"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.5pt" o:ole="">
            <v:imagedata r:id="rId13" o:title=""/>
          </v:shape>
          <o:OLEObject Type="Embed" ProgID="Visio.Drawing.11" ShapeID="_x0000_i1025" DrawAspect="Content" ObjectID="_1673361613" r:id="rId14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宋体"/>
          <w:lang w:eastAsia="zh-CN"/>
        </w:rPr>
      </w:pPr>
      <w:r w:rsidRPr="001D2E49">
        <w:t>The PDU SESSION RESOURCE NOTIFY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宋体" w:hint="eastAsia"/>
          <w:lang w:eastAsia="zh-CN"/>
        </w:rPr>
        <w:t xml:space="preserve"> of PDU </w:t>
      </w:r>
      <w:r w:rsidRPr="001D2E49">
        <w:rPr>
          <w:rFonts w:eastAsia="宋体"/>
          <w:lang w:eastAsia="zh-CN"/>
        </w:rPr>
        <w:t>s</w:t>
      </w:r>
      <w:r w:rsidRPr="001D2E49">
        <w:rPr>
          <w:rFonts w:eastAsia="宋体" w:hint="eastAsia"/>
          <w:lang w:eastAsia="zh-CN"/>
        </w:rPr>
        <w:t>ession</w:t>
      </w:r>
      <w:r w:rsidRPr="001D2E49">
        <w:rPr>
          <w:rFonts w:eastAsia="宋体"/>
          <w:lang w:eastAsia="zh-CN"/>
        </w:rPr>
        <w:t xml:space="preserve"> resource</w:t>
      </w:r>
      <w:r w:rsidRPr="001D2E49">
        <w:rPr>
          <w:rFonts w:eastAsia="宋体" w:hint="eastAsia"/>
          <w:lang w:eastAsia="zh-CN"/>
        </w:rPr>
        <w:t xml:space="preserve">s or QoS flows which are released or not fulfilled anymore </w:t>
      </w:r>
      <w:r w:rsidRPr="001D2E49">
        <w:rPr>
          <w:rFonts w:eastAsia="宋体"/>
          <w:lang w:eastAsia="zh-CN"/>
        </w:rPr>
        <w:t xml:space="preserve">or fulfilled again </w:t>
      </w:r>
      <w:r w:rsidRPr="001D2E49">
        <w:rPr>
          <w:rFonts w:eastAsia="宋体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宋体"/>
          <w:lang w:eastAsia="zh-CN"/>
        </w:rPr>
        <w:t>-</w:t>
      </w:r>
      <w:r w:rsidRPr="001D2E49">
        <w:rPr>
          <w:rFonts w:eastAsia="宋体"/>
          <w:lang w:eastAsia="zh-CN"/>
        </w:rPr>
        <w:tab/>
      </w:r>
      <w:r w:rsidRPr="001D2E49">
        <w:rPr>
          <w:rFonts w:eastAsia="宋体" w:hint="eastAsia"/>
          <w:lang w:eastAsia="zh-CN"/>
        </w:rPr>
        <w:t xml:space="preserve">For each PDU session </w:t>
      </w:r>
      <w:r w:rsidRPr="001D2E49">
        <w:rPr>
          <w:rFonts w:eastAsia="宋体"/>
          <w:lang w:eastAsia="zh-CN"/>
        </w:rPr>
        <w:t>for</w:t>
      </w:r>
      <w:r w:rsidRPr="001D2E49">
        <w:rPr>
          <w:rFonts w:eastAsia="宋体" w:hint="eastAsia"/>
          <w:lang w:eastAsia="zh-CN"/>
        </w:rPr>
        <w:t xml:space="preserve"> which some QoS flows are released </w:t>
      </w:r>
      <w:r w:rsidRPr="001D2E49">
        <w:rPr>
          <w:rFonts w:eastAsia="宋体"/>
          <w:lang w:eastAsia="zh-CN"/>
        </w:rPr>
        <w:t xml:space="preserve">or not fulfilled anymore or fulfilled again </w:t>
      </w:r>
      <w:r w:rsidRPr="001D2E49">
        <w:rPr>
          <w:rFonts w:eastAsia="宋体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宋体" w:hint="eastAsia"/>
          <w:lang w:eastAsia="zh-CN"/>
        </w:rPr>
        <w:t xml:space="preserve"> be included </w:t>
      </w:r>
      <w:r w:rsidRPr="001D2E49">
        <w:rPr>
          <w:rFonts w:eastAsia="宋体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宋体"/>
          <w:lang w:eastAsia="zh-CN"/>
        </w:rPr>
      </w:pPr>
      <w:r w:rsidRPr="001D2E49">
        <w:rPr>
          <w:rFonts w:eastAsia="宋体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宋体" w:hint="eastAsia"/>
          <w:lang w:eastAsia="zh-CN"/>
        </w:rPr>
        <w:t xml:space="preserve">The list of QoS flows which are released by </w:t>
      </w:r>
      <w:r w:rsidRPr="001D2E49">
        <w:rPr>
          <w:rFonts w:eastAsia="宋体"/>
          <w:lang w:eastAsia="zh-CN"/>
        </w:rPr>
        <w:t>the</w:t>
      </w:r>
      <w:r w:rsidRPr="001D2E49">
        <w:rPr>
          <w:rFonts w:eastAsia="宋体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 w:hint="eastAsia"/>
          <w:i/>
          <w:lang w:eastAsia="zh-CN"/>
        </w:rPr>
        <w:t>Qo</w:t>
      </w:r>
      <w:r w:rsidRPr="001D2E49">
        <w:rPr>
          <w:rFonts w:eastAsia="宋体"/>
          <w:i/>
          <w:lang w:eastAsia="zh-CN"/>
        </w:rPr>
        <w:t>S</w:t>
      </w:r>
      <w:r w:rsidRPr="001D2E49">
        <w:rPr>
          <w:rFonts w:eastAsia="宋体" w:hint="eastAsia"/>
          <w:i/>
          <w:lang w:eastAsia="zh-CN"/>
        </w:rPr>
        <w:t xml:space="preserve"> Flow </w:t>
      </w:r>
      <w:r w:rsidRPr="001D2E49">
        <w:rPr>
          <w:rFonts w:eastAsia="宋体"/>
          <w:i/>
          <w:lang w:eastAsia="zh-CN"/>
        </w:rPr>
        <w:t>Released</w:t>
      </w:r>
      <w:r w:rsidRPr="001D2E49">
        <w:rPr>
          <w:rFonts w:eastAsia="宋体" w:hint="eastAsia"/>
          <w:i/>
          <w:lang w:eastAsia="zh-CN"/>
        </w:rPr>
        <w:t xml:space="preserve"> List</w:t>
      </w:r>
      <w:r w:rsidRPr="001D2E49">
        <w:rPr>
          <w:rFonts w:eastAsia="宋体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63" w:author="Huawei" w:date="2020-12-14T12:00:00Z"/>
          <w:lang w:eastAsia="ja-JP"/>
        </w:rPr>
      </w:pPr>
      <w:r w:rsidRPr="001D2E49">
        <w:rPr>
          <w:rFonts w:eastAsia="宋体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宋体" w:hint="eastAsia"/>
          <w:lang w:eastAsia="zh-CN"/>
        </w:rPr>
        <w:t xml:space="preserve">The list of </w:t>
      </w:r>
      <w:r w:rsidRPr="001D2E49">
        <w:rPr>
          <w:rFonts w:eastAsia="宋体"/>
          <w:lang w:eastAsia="zh-CN"/>
        </w:rPr>
        <w:t xml:space="preserve">GBR </w:t>
      </w:r>
      <w:r w:rsidRPr="001D2E49">
        <w:rPr>
          <w:rFonts w:eastAsia="宋体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宋体" w:hint="eastAsia"/>
          <w:lang w:eastAsia="zh-CN"/>
        </w:rPr>
        <w:t xml:space="preserve"> which are not fulfilled anymore</w:t>
      </w:r>
      <w:r w:rsidRPr="001D2E49">
        <w:rPr>
          <w:rFonts w:eastAsia="宋体"/>
          <w:lang w:eastAsia="zh-CN"/>
        </w:rPr>
        <w:t xml:space="preserve"> or fulfilled again</w:t>
      </w:r>
      <w:r w:rsidRPr="001D2E49">
        <w:rPr>
          <w:rFonts w:eastAsia="宋体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宋体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宋体" w:hint="eastAsia"/>
          <w:i/>
          <w:lang w:eastAsia="zh-CN"/>
        </w:rPr>
        <w:t xml:space="preserve"> Qo</w:t>
      </w:r>
      <w:r w:rsidRPr="001D2E49">
        <w:rPr>
          <w:rFonts w:eastAsia="宋体"/>
          <w:i/>
          <w:lang w:eastAsia="zh-CN"/>
        </w:rPr>
        <w:t>S</w:t>
      </w:r>
      <w:r w:rsidRPr="001D2E49">
        <w:rPr>
          <w:rFonts w:eastAsia="宋体" w:hint="eastAsia"/>
          <w:i/>
          <w:lang w:eastAsia="zh-CN"/>
        </w:rPr>
        <w:t xml:space="preserve"> Flow Notify List</w:t>
      </w:r>
      <w:r w:rsidRPr="001D2E49">
        <w:rPr>
          <w:rFonts w:eastAsia="宋体" w:hint="eastAsia"/>
          <w:lang w:eastAsia="zh-CN"/>
        </w:rPr>
        <w:t xml:space="preserve"> IE</w:t>
      </w:r>
      <w:r w:rsidRPr="001D2E49">
        <w:rPr>
          <w:rFonts w:eastAsia="宋体"/>
          <w:lang w:eastAsia="zh-CN"/>
        </w:rPr>
        <w:t xml:space="preserve"> together with the </w:t>
      </w:r>
      <w:r w:rsidRPr="001D2E49">
        <w:rPr>
          <w:rFonts w:eastAsia="宋体"/>
          <w:i/>
          <w:lang w:eastAsia="zh-CN"/>
        </w:rPr>
        <w:t>Notification Cause</w:t>
      </w:r>
      <w:r w:rsidRPr="001D2E49">
        <w:rPr>
          <w:rFonts w:eastAsia="宋体"/>
          <w:lang w:eastAsia="zh-CN"/>
        </w:rPr>
        <w:t xml:space="preserve"> IE</w:t>
      </w:r>
      <w:r w:rsidRPr="001D2E49">
        <w:rPr>
          <w:rFonts w:eastAsia="宋体" w:hint="eastAsia"/>
          <w:lang w:eastAsia="zh-CN"/>
        </w:rPr>
        <w:t>.</w:t>
      </w:r>
      <w:r>
        <w:rPr>
          <w:rFonts w:eastAsia="宋体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6FE45F9C" w:rsidR="000A76D3" w:rsidRDefault="000A76D3" w:rsidP="003D0397">
      <w:pPr>
        <w:pStyle w:val="B2"/>
        <w:rPr>
          <w:ins w:id="64" w:author="Ericsson" w:date="2020-11-06T10:55:00Z"/>
          <w:lang w:eastAsia="ja-JP"/>
        </w:rPr>
      </w:pPr>
      <w:ins w:id="65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66" w:author="Huawei" w:date="2020-12-14T12:01:00Z">
        <w:r w:rsidR="00157E55">
          <w:rPr>
            <w:lang w:eastAsia="ja-JP"/>
          </w:rPr>
          <w:t xml:space="preserve">the </w:t>
        </w:r>
      </w:ins>
      <w:ins w:id="67" w:author="Huawei" w:date="2020-12-14T12:00:00Z">
        <w:r w:rsidR="008927EC">
          <w:rPr>
            <w:rFonts w:eastAsia="宋体"/>
            <w:lang w:eastAsia="zh-CN"/>
          </w:rPr>
          <w:t xml:space="preserve">QoS parameters </w:t>
        </w:r>
      </w:ins>
      <w:ins w:id="68" w:author="Huawei" w:date="2020-12-14T12:01:00Z">
        <w:r w:rsidR="007D0FAF">
          <w:rPr>
            <w:rFonts w:eastAsia="宋体"/>
            <w:lang w:eastAsia="zh-CN"/>
          </w:rPr>
          <w:t>are updated but cannot</w:t>
        </w:r>
      </w:ins>
      <w:ins w:id="69" w:author="Huawei" w:date="2020-12-14T12:00:00Z">
        <w:r w:rsidR="008927EC">
          <w:rPr>
            <w:rFonts w:eastAsia="宋体"/>
            <w:lang w:eastAsia="zh-CN"/>
          </w:rPr>
          <w:t xml:space="preserve"> be successfully accepted </w:t>
        </w:r>
        <w:r w:rsidR="008927EC" w:rsidRPr="001D2E49">
          <w:rPr>
            <w:rFonts w:eastAsia="宋体" w:hint="eastAsia"/>
            <w:lang w:eastAsia="zh-CN"/>
          </w:rPr>
          <w:t>by the NG-RAN node</w:t>
        </w:r>
        <w:r w:rsidR="008927EC" w:rsidRPr="00F3599C">
          <w:rPr>
            <w:rFonts w:eastAsia="宋体"/>
            <w:lang w:eastAsia="zh-CN"/>
          </w:rPr>
          <w:t xml:space="preserve"> </w:t>
        </w:r>
        <w:r w:rsidR="008927EC">
          <w:rPr>
            <w:rFonts w:eastAsia="宋体"/>
            <w:lang w:eastAsia="zh-CN"/>
          </w:rPr>
          <w:t>during the Path Switch Request procedure</w:t>
        </w:r>
      </w:ins>
      <w:ins w:id="70" w:author="Huawei" w:date="2020-12-14T12:01:00Z">
        <w:r w:rsidR="00EA70A3">
          <w:rPr>
            <w:rFonts w:eastAsia="宋体"/>
            <w:lang w:eastAsia="zh-CN"/>
          </w:rPr>
          <w:t>, if any</w:t>
        </w:r>
      </w:ins>
      <w:ins w:id="71" w:author="Huawei" w:date="2020-12-14T12:02:00Z">
        <w:r w:rsidR="00995C87">
          <w:rPr>
            <w:rFonts w:eastAsia="宋体"/>
            <w:lang w:eastAsia="zh-CN"/>
          </w:rPr>
          <w:t>,</w:t>
        </w:r>
      </w:ins>
      <w:ins w:id="72" w:author="Huawei" w:date="2020-12-14T12:01:00Z">
        <w:r w:rsidR="00EA70A3">
          <w:rPr>
            <w:rFonts w:eastAsia="宋体"/>
            <w:lang w:eastAsia="zh-CN"/>
          </w:rPr>
          <w:t xml:space="preserve"> in the </w:t>
        </w:r>
        <w:r w:rsidR="00BB0607" w:rsidRPr="00C94A87">
          <w:rPr>
            <w:rFonts w:eastAsia="宋体"/>
            <w:i/>
            <w:lang w:eastAsia="zh-CN"/>
          </w:rPr>
          <w:t>QoS Flow Feedback List</w:t>
        </w:r>
        <w:r w:rsidR="00F32CB0">
          <w:rPr>
            <w:rFonts w:eastAsia="宋体"/>
            <w:lang w:eastAsia="zh-CN"/>
          </w:rPr>
          <w:t xml:space="preserve"> IE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宋体"/>
          <w:lang w:eastAsia="zh-CN"/>
        </w:rPr>
      </w:pPr>
      <w:r w:rsidRPr="001D2E49">
        <w:rPr>
          <w:rFonts w:eastAsia="宋体"/>
          <w:lang w:eastAsia="zh-CN"/>
        </w:rPr>
        <w:t>-</w:t>
      </w:r>
      <w:r w:rsidRPr="001D2E49">
        <w:rPr>
          <w:rFonts w:eastAsia="宋体"/>
          <w:lang w:eastAsia="zh-CN"/>
        </w:rPr>
        <w:tab/>
      </w:r>
      <w:r w:rsidRPr="001D2E49">
        <w:rPr>
          <w:rFonts w:eastAsia="宋体" w:hint="eastAsia"/>
          <w:lang w:eastAsia="zh-CN"/>
        </w:rPr>
        <w:t xml:space="preserve">For each PDU session </w:t>
      </w:r>
      <w:r w:rsidRPr="001D2E49">
        <w:rPr>
          <w:rFonts w:eastAsia="宋体"/>
          <w:lang w:eastAsia="zh-CN"/>
        </w:rPr>
        <w:t xml:space="preserve">resource </w:t>
      </w:r>
      <w:r w:rsidRPr="001D2E49">
        <w:rPr>
          <w:rFonts w:eastAsia="宋体" w:hint="eastAsia"/>
          <w:lang w:eastAsia="zh-CN"/>
        </w:rPr>
        <w:t xml:space="preserve">which is released by the </w:t>
      </w:r>
      <w:r w:rsidRPr="001D2E49">
        <w:rPr>
          <w:rFonts w:eastAsia="宋体"/>
          <w:lang w:eastAsia="zh-CN"/>
        </w:rPr>
        <w:t>NG-RAN node</w:t>
      </w:r>
      <w:r w:rsidRPr="001D2E49">
        <w:rPr>
          <w:rFonts w:eastAsia="宋体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宋体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宋体" w:hint="eastAsia"/>
          <w:lang w:eastAsia="zh-CN"/>
        </w:rPr>
        <w:t xml:space="preserve">the release cause in the </w:t>
      </w:r>
      <w:r w:rsidRPr="001D2E49">
        <w:rPr>
          <w:rFonts w:eastAsia="宋体"/>
          <w:i/>
          <w:lang w:eastAsia="zh-CN"/>
        </w:rPr>
        <w:t>C</w:t>
      </w:r>
      <w:r w:rsidRPr="001D2E49">
        <w:rPr>
          <w:rFonts w:eastAsia="宋体" w:hint="eastAsia"/>
          <w:i/>
          <w:lang w:eastAsia="zh-CN"/>
        </w:rPr>
        <w:t>ause</w:t>
      </w:r>
      <w:r w:rsidRPr="001D2E49">
        <w:rPr>
          <w:rFonts w:eastAsia="宋体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宋体"/>
          <w:lang w:eastAsia="zh-CN"/>
        </w:rPr>
      </w:pPr>
      <w:r w:rsidRPr="001D2E49">
        <w:rPr>
          <w:rFonts w:eastAsia="宋体" w:hint="eastAsia"/>
          <w:lang w:eastAsia="zh-CN"/>
        </w:rPr>
        <w:t>T</w:t>
      </w:r>
      <w:r w:rsidRPr="001D2E49">
        <w:rPr>
          <w:rFonts w:eastAsia="宋体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宋体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宋体"/>
          <w:lang w:eastAsia="zh-CN"/>
        </w:rPr>
        <w:t xml:space="preserve"> in the </w:t>
      </w:r>
      <w:r w:rsidRPr="001D2E49">
        <w:rPr>
          <w:rFonts w:eastAsia="宋体"/>
          <w:i/>
          <w:lang w:eastAsia="zh-CN"/>
        </w:rPr>
        <w:t>User Location Information</w:t>
      </w:r>
      <w:r w:rsidRPr="001D2E49">
        <w:rPr>
          <w:rFonts w:eastAsia="宋体"/>
          <w:lang w:eastAsia="zh-CN"/>
        </w:rPr>
        <w:t xml:space="preserve"> IE</w:t>
      </w:r>
      <w:r w:rsidRPr="001D2E49">
        <w:rPr>
          <w:rFonts w:eastAsia="宋体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宋体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宋体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宋体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IE </w:t>
      </w:r>
      <w:r w:rsidRPr="001D2E49">
        <w:rPr>
          <w:rFonts w:eastAsia="宋体"/>
          <w:lang w:eastAsia="zh-CN"/>
        </w:rPr>
        <w:t xml:space="preserve">or </w:t>
      </w:r>
      <w:r w:rsidRPr="001D2E49">
        <w:rPr>
          <w:rFonts w:eastAsia="宋体"/>
          <w:i/>
          <w:lang w:eastAsia="zh-CN"/>
        </w:rPr>
        <w:t>PDU Session Resource Notify Released Transfer</w:t>
      </w:r>
      <w:r w:rsidRPr="001D2E49">
        <w:rPr>
          <w:rFonts w:eastAsia="宋体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宋体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IE, </w:t>
      </w:r>
      <w:r w:rsidRPr="001D2E49">
        <w:rPr>
          <w:rFonts w:eastAsia="宋体"/>
          <w:lang w:eastAsia="zh-CN"/>
        </w:rPr>
        <w:t xml:space="preserve">the </w:t>
      </w:r>
      <w:r w:rsidRPr="001D2E49">
        <w:rPr>
          <w:rFonts w:eastAsia="宋体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宋体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宋体" w:hint="eastAsia"/>
          <w:lang w:eastAsia="zh-CN"/>
        </w:rPr>
        <w:t>PDU s</w:t>
      </w:r>
      <w:r w:rsidRPr="001D2E49">
        <w:rPr>
          <w:rFonts w:eastAsia="宋体"/>
          <w:lang w:eastAsia="zh-CN"/>
        </w:rPr>
        <w:t>ession</w:t>
      </w:r>
      <w:r w:rsidRPr="001D2E49">
        <w:rPr>
          <w:rFonts w:eastAsia="宋体" w:hint="eastAsia"/>
          <w:lang w:eastAsia="zh-CN"/>
        </w:rPr>
        <w:t>(</w:t>
      </w:r>
      <w:r w:rsidRPr="001D2E49">
        <w:t>s</w:t>
      </w:r>
      <w:r w:rsidRPr="001D2E49">
        <w:rPr>
          <w:rFonts w:eastAsia="宋体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lastRenderedPageBreak/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宋体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宋体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宋体" w:hint="eastAsia"/>
          <w:lang w:eastAsia="zh-CN"/>
        </w:rPr>
        <w:t>1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73" w:name="_Toc20954890"/>
      <w:bookmarkStart w:id="74" w:name="_Toc29503327"/>
      <w:bookmarkStart w:id="75" w:name="_Toc29503911"/>
      <w:bookmarkStart w:id="76" w:name="_Toc29504495"/>
      <w:bookmarkStart w:id="77" w:name="_Toc36552941"/>
      <w:bookmarkStart w:id="78" w:name="_Toc36554668"/>
      <w:bookmarkStart w:id="79" w:name="_Toc45651950"/>
      <w:bookmarkStart w:id="80" w:name="_Toc45658382"/>
      <w:bookmarkStart w:id="81" w:name="_Toc45720202"/>
      <w:bookmarkStart w:id="82" w:name="_Toc45798082"/>
      <w:bookmarkStart w:id="83" w:name="_Toc45897471"/>
      <w:bookmarkStart w:id="84" w:name="_Toc14207674"/>
      <w:bookmarkStart w:id="85" w:name="_Toc20954286"/>
      <w:bookmarkStart w:id="86" w:name="_Toc29902290"/>
      <w:bookmarkStart w:id="87" w:name="_Toc29906294"/>
      <w:bookmarkStart w:id="88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89" w:name="_Toc20954891"/>
      <w:bookmarkStart w:id="90" w:name="_Toc29503328"/>
      <w:bookmarkStart w:id="91" w:name="_Toc29503912"/>
      <w:bookmarkStart w:id="92" w:name="_Toc29504496"/>
      <w:bookmarkStart w:id="93" w:name="_Toc36552942"/>
      <w:bookmarkStart w:id="94" w:name="_Toc36554669"/>
      <w:bookmarkStart w:id="95" w:name="_Toc45651951"/>
      <w:bookmarkStart w:id="96" w:name="_Toc45658383"/>
      <w:bookmarkStart w:id="97" w:name="_Toc45720203"/>
      <w:bookmarkStart w:id="98" w:name="_Toc45798083"/>
      <w:bookmarkStart w:id="99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00" w:name="_Toc20954892"/>
      <w:bookmarkStart w:id="101" w:name="_Toc29503329"/>
      <w:bookmarkStart w:id="102" w:name="_Toc29503913"/>
      <w:bookmarkStart w:id="103" w:name="_Toc29504497"/>
      <w:bookmarkStart w:id="104" w:name="_Toc36552943"/>
      <w:bookmarkStart w:id="105" w:name="_Toc36554670"/>
      <w:bookmarkStart w:id="106" w:name="_Toc45651952"/>
      <w:bookmarkStart w:id="107" w:name="_Toc45658384"/>
      <w:bookmarkStart w:id="108" w:name="_Toc45720204"/>
      <w:bookmarkStart w:id="109" w:name="_Toc45798084"/>
      <w:bookmarkStart w:id="110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58B4E7D6" w14:textId="77777777" w:rsidR="00132D9E" w:rsidRPr="005651D2" w:rsidRDefault="00944C33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5pt;height:121pt">
            <v:imagedata r:id="rId15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3665132F" w:rsidR="00132D9E" w:rsidRPr="00AF25B4" w:rsidRDefault="00132D9E" w:rsidP="00132D9E">
      <w:pPr>
        <w:rPr>
          <w:ins w:id="111" w:author="Huawei" w:date="2020-05-18T19:18:00Z"/>
          <w:rFonts w:eastAsia="Times New Roman"/>
          <w:lang w:eastAsia="ja-JP"/>
        </w:rPr>
      </w:pPr>
      <w:ins w:id="112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13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14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15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16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17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18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19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20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21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22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23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24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25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26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27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28" w:author="Huawei" w:date="2020-10-20T17:53:00Z"/>
          <w:rFonts w:eastAsia="Times New Roman"/>
          <w:lang w:eastAsia="ja-JP"/>
        </w:rPr>
      </w:pPr>
      <w:ins w:id="129" w:author="Huawei" w:date="2020-08-07T12:52:00Z">
        <w:r>
          <w:rPr>
            <w:rFonts w:eastAsia="Times New Roman"/>
          </w:rPr>
          <w:t>I</w:t>
        </w:r>
      </w:ins>
      <w:ins w:id="130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31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32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33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34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35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36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37" w:author="Huawei" w:date="2020-10-20T17:54:00Z"/>
          <w:rFonts w:eastAsia="Times New Roman"/>
          <w:lang w:eastAsia="ja-JP"/>
        </w:rPr>
      </w:pPr>
      <w:ins w:id="138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39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40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41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42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43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44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宋体" w:hint="eastAsia"/>
          <w:b/>
          <w:lang w:eastAsia="zh-CN"/>
        </w:rPr>
        <w:t xml:space="preserve"> </w:t>
      </w:r>
      <w:r w:rsidRPr="001D2E49">
        <w:rPr>
          <w:rFonts w:eastAsia="宋体"/>
          <w:b/>
          <w:lang w:eastAsia="zh-CN"/>
        </w:rPr>
        <w:t>RRC Inactive Transition Report</w:t>
      </w:r>
      <w:r w:rsidRPr="001D2E49">
        <w:rPr>
          <w:rFonts w:eastAsia="宋体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eastAsia="宋体" w:hint="eastAsia"/>
          <w:i/>
          <w:lang w:eastAsia="zh-CN"/>
        </w:rPr>
        <w:t>RRC Inactive Transition Report Request</w:t>
      </w:r>
      <w:r w:rsidRPr="001D2E49">
        <w:rPr>
          <w:rFonts w:eastAsia="宋体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宋体" w:cs="Arial" w:hint="eastAsia"/>
          <w:lang w:eastAsia="zh-CN"/>
        </w:rPr>
        <w:t>s</w:t>
      </w:r>
      <w:r w:rsidRPr="001D2E49">
        <w:rPr>
          <w:rFonts w:eastAsia="宋体" w:cs="Arial"/>
          <w:lang w:eastAsia="zh-CN"/>
        </w:rPr>
        <w:t>ingle RRC connected state report</w:t>
      </w:r>
      <w:r w:rsidRPr="001D2E49">
        <w:rPr>
          <w:rFonts w:eastAsia="宋体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宋体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宋体" w:hint="eastAsia"/>
          <w:lang w:eastAsia="zh-CN"/>
        </w:rPr>
        <w:t xml:space="preserve">send </w:t>
      </w:r>
      <w:r w:rsidRPr="001D2E49">
        <w:rPr>
          <w:rFonts w:eastAsia="宋体"/>
          <w:lang w:eastAsia="zh-CN"/>
        </w:rPr>
        <w:t>on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to </w:t>
      </w:r>
      <w:r w:rsidRPr="001D2E49">
        <w:rPr>
          <w:rFonts w:eastAsia="宋体" w:hint="eastAsia"/>
          <w:lang w:eastAsia="zh-CN"/>
        </w:rPr>
        <w:t xml:space="preserve">the AMF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 xml:space="preserve">the RRC state of the </w:t>
      </w:r>
      <w:r w:rsidRPr="001D2E49">
        <w:rPr>
          <w:rFonts w:eastAsia="宋体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宋体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宋体" w:hint="eastAsia"/>
          <w:i/>
          <w:lang w:eastAsia="zh-CN"/>
        </w:rPr>
        <w:t>RRC Inactive Transition Report Request</w:t>
      </w:r>
      <w:r w:rsidRPr="001D2E49">
        <w:rPr>
          <w:rFonts w:eastAsia="宋体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宋体" w:cs="Arial" w:hint="eastAsia"/>
          <w:lang w:eastAsia="zh-CN"/>
        </w:rPr>
        <w:t>s</w:t>
      </w:r>
      <w:r w:rsidRPr="001D2E49">
        <w:rPr>
          <w:rFonts w:eastAsia="宋体" w:cs="Arial"/>
          <w:lang w:eastAsia="zh-CN"/>
        </w:rPr>
        <w:t>ubsequent state transition</w:t>
      </w:r>
      <w:r w:rsidRPr="001D2E49">
        <w:rPr>
          <w:rFonts w:eastAsia="宋体" w:cs="Arial" w:hint="eastAsia"/>
          <w:lang w:eastAsia="zh-CN"/>
        </w:rPr>
        <w:t xml:space="preserve"> report</w:t>
      </w:r>
      <w:r w:rsidRPr="001D2E49">
        <w:rPr>
          <w:rFonts w:eastAsia="宋体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宋体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宋体" w:hint="eastAsia"/>
          <w:lang w:eastAsia="zh-CN"/>
        </w:rPr>
        <w:t xml:space="preserve">send </w:t>
      </w:r>
      <w:r w:rsidRPr="001D2E49">
        <w:rPr>
          <w:rFonts w:eastAsia="宋体"/>
          <w:lang w:eastAsia="zh-CN"/>
        </w:rPr>
        <w:t>on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to </w:t>
      </w:r>
      <w:r w:rsidRPr="001D2E49">
        <w:rPr>
          <w:rFonts w:eastAsia="宋体" w:hint="eastAsia"/>
          <w:lang w:eastAsia="zh-CN"/>
        </w:rPr>
        <w:t xml:space="preserve">the AMF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 xml:space="preserve">the RRC state of the </w:t>
      </w:r>
      <w:r w:rsidRPr="001D2E49">
        <w:rPr>
          <w:rFonts w:eastAsia="宋体"/>
          <w:lang w:eastAsia="zh-CN"/>
        </w:rPr>
        <w:t>U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宋体"/>
          <w:lang w:eastAsia="zh-CN"/>
        </w:rPr>
        <w:t xml:space="preserve">to report </w:t>
      </w:r>
      <w:r w:rsidRPr="001D2E49">
        <w:rPr>
          <w:rFonts w:eastAsia="宋体" w:hint="eastAsia"/>
          <w:lang w:eastAsia="zh-CN"/>
        </w:rPr>
        <w:t>the RRC state of the UE when the UE enters or leaves RRC_INACTIVE state</w:t>
      </w:r>
      <w:r w:rsidRPr="001D2E49">
        <w:rPr>
          <w:rFonts w:eastAsia="宋体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45" w:author="Ericsson" w:date="2020-11-09T09:59:00Z"/>
          <w:b/>
        </w:rPr>
      </w:pPr>
      <w:ins w:id="146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宋体" w:hint="eastAsia"/>
            <w:b/>
            <w:lang w:eastAsia="zh-CN"/>
          </w:rPr>
          <w:t xml:space="preserve"> </w:t>
        </w:r>
        <w:r w:rsidRPr="00094633">
          <w:rPr>
            <w:rFonts w:eastAsia="宋体"/>
            <w:b/>
            <w:lang w:eastAsia="zh-CN"/>
          </w:rPr>
          <w:t>PDU Session Resource Notify</w:t>
        </w:r>
        <w:r w:rsidRPr="001D2E49">
          <w:rPr>
            <w:rFonts w:eastAsia="宋体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16FDF91A" w:rsidR="00151C3B" w:rsidRDefault="00151C3B" w:rsidP="00151C3B">
      <w:pPr>
        <w:rPr>
          <w:rFonts w:eastAsia="宋体"/>
          <w:lang w:eastAsia="ja-JP"/>
        </w:rPr>
      </w:pPr>
      <w:ins w:id="147" w:author="Ericsson" w:date="2020-11-09T09:59:00Z">
        <w:r w:rsidRPr="001D2E49">
          <w:rPr>
            <w:rFonts w:eastAsia="宋体"/>
          </w:rPr>
          <w:t>If</w:t>
        </w:r>
        <w:r w:rsidRPr="001D2E49">
          <w:rPr>
            <w:rFonts w:eastAsia="宋体"/>
            <w:lang w:eastAsia="zh-CN"/>
          </w:rPr>
          <w:t xml:space="preserve"> the</w:t>
        </w:r>
        <w:r>
          <w:rPr>
            <w:rFonts w:eastAsia="宋体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48" w:author="Huawei" w:date="2020-12-14T11:43:00Z">
        <w:r w:rsidR="00CD2D6A">
          <w:t xml:space="preserve">the </w:t>
        </w:r>
      </w:ins>
      <w:ins w:id="149" w:author="Ericsson" w:date="2020-11-09T09:59:00Z">
        <w:r w:rsidRPr="00DF6651">
          <w:rPr>
            <w:rFonts w:eastAsia="宋体"/>
            <w:i/>
            <w:iCs/>
            <w:lang w:eastAsia="zh-CN"/>
          </w:rPr>
          <w:t>CN Packet Delay Budget Downlink</w:t>
        </w:r>
        <w:r>
          <w:rPr>
            <w:rFonts w:eastAsia="宋体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宋体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宋体"/>
          </w:rPr>
          <w:t>are</w:t>
        </w:r>
        <w:r w:rsidRPr="001D2E49">
          <w:rPr>
            <w:rFonts w:eastAsia="宋体"/>
          </w:rPr>
          <w:t xml:space="preserve"> included </w:t>
        </w:r>
      </w:ins>
      <w:ins w:id="150" w:author="Huawei" w:date="2020-12-14T11:43:00Z">
        <w:r w:rsidR="0036153E">
          <w:rPr>
            <w:rFonts w:eastAsia="Yu Mincho"/>
          </w:rPr>
          <w:t xml:space="preserve">in </w:t>
        </w:r>
      </w:ins>
      <w:ins w:id="151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宋体"/>
          </w:rPr>
          <w:t xml:space="preserve"> </w:t>
        </w:r>
        <w:r w:rsidRPr="001D2E49">
          <w:rPr>
            <w:rFonts w:eastAsia="宋体"/>
            <w:i/>
          </w:rPr>
          <w:t xml:space="preserve">Path Switch Request Acknowledge Transfer </w:t>
        </w:r>
        <w:r w:rsidRPr="001D2E49">
          <w:rPr>
            <w:rFonts w:eastAsia="宋体"/>
          </w:rPr>
          <w:t>IE of the PATH SWITCH REQUEST ACKNOWLEDGE message,</w:t>
        </w:r>
        <w:r w:rsidRPr="001D2E49">
          <w:rPr>
            <w:rFonts w:eastAsia="宋体"/>
            <w:lang w:eastAsia="ja-JP"/>
          </w:rPr>
          <w:t xml:space="preserve"> </w:t>
        </w:r>
        <w:r>
          <w:rPr>
            <w:rFonts w:eastAsia="宋体"/>
            <w:lang w:eastAsia="ja-JP"/>
          </w:rPr>
          <w:t>but can</w:t>
        </w:r>
      </w:ins>
      <w:ins w:id="152" w:author="Huawei" w:date="2020-12-14T12:04:00Z">
        <w:r w:rsidR="00C44B82">
          <w:rPr>
            <w:rFonts w:eastAsia="宋体"/>
            <w:lang w:eastAsia="ja-JP"/>
          </w:rPr>
          <w:t xml:space="preserve"> </w:t>
        </w:r>
      </w:ins>
      <w:ins w:id="153" w:author="Ericsson" w:date="2020-11-09T09:59:00Z">
        <w:r>
          <w:rPr>
            <w:rFonts w:eastAsia="宋体"/>
            <w:lang w:eastAsia="ja-JP"/>
          </w:rPr>
          <w:t xml:space="preserve">not </w:t>
        </w:r>
      </w:ins>
      <w:ins w:id="154" w:author="Huawei" w:date="2020-12-14T15:05:00Z">
        <w:r w:rsidR="00E81F7C">
          <w:rPr>
            <w:rFonts w:eastAsia="宋体"/>
            <w:lang w:eastAsia="ja-JP"/>
          </w:rPr>
          <w:t xml:space="preserve">be </w:t>
        </w:r>
      </w:ins>
      <w:ins w:id="155" w:author="Ericsson" w:date="2020-11-09T09:59:00Z">
        <w:r>
          <w:rPr>
            <w:rFonts w:eastAsia="宋体"/>
            <w:lang w:eastAsia="ja-JP"/>
          </w:rPr>
          <w:t>succesfully accept</w:t>
        </w:r>
      </w:ins>
      <w:ins w:id="156" w:author="Huawei" w:date="2020-12-14T12:04:00Z">
        <w:r w:rsidR="00C44B82">
          <w:rPr>
            <w:rFonts w:eastAsia="宋体"/>
            <w:lang w:eastAsia="ja-JP"/>
          </w:rPr>
          <w:t>ed</w:t>
        </w:r>
      </w:ins>
      <w:ins w:id="157" w:author="Ericsson" w:date="2020-11-09T09:59:00Z">
        <w:r>
          <w:rPr>
            <w:rFonts w:eastAsia="宋体"/>
            <w:lang w:eastAsia="ja-JP"/>
          </w:rPr>
          <w:t xml:space="preserve"> </w:t>
        </w:r>
      </w:ins>
      <w:ins w:id="158" w:author="Huawei" w:date="2020-12-14T12:04:00Z">
        <w:r w:rsidR="00C44B82">
          <w:rPr>
            <w:rFonts w:eastAsia="宋体"/>
            <w:lang w:eastAsia="ja-JP"/>
          </w:rPr>
          <w:t>by the NG-RAN node, the NG-RAN node</w:t>
        </w:r>
      </w:ins>
      <w:ins w:id="159" w:author="Ericsson" w:date="2020-11-09T09:59:00Z">
        <w:r>
          <w:rPr>
            <w:rFonts w:eastAsia="宋体"/>
            <w:lang w:eastAsia="ja-JP"/>
          </w:rPr>
          <w:t xml:space="preserve"> should continue to use the </w:t>
        </w:r>
      </w:ins>
      <w:ins w:id="160" w:author="Huawei" w:date="2020-12-14T12:05:00Z">
        <w:r w:rsidR="00322FF9">
          <w:rPr>
            <w:rFonts w:eastAsia="宋体"/>
            <w:lang w:eastAsia="ja-JP"/>
          </w:rPr>
          <w:t xml:space="preserve">old </w:t>
        </w:r>
      </w:ins>
      <w:ins w:id="161" w:author="Ericsson" w:date="2020-11-09T09:59:00Z">
        <w:r>
          <w:rPr>
            <w:rFonts w:eastAsia="宋体"/>
            <w:lang w:eastAsia="ja-JP"/>
          </w:rPr>
          <w:t xml:space="preserve">values received </w:t>
        </w:r>
      </w:ins>
      <w:ins w:id="162" w:author="Ericsson" w:date="2020-11-09T10:02:00Z">
        <w:r w:rsidRPr="0041209F">
          <w:rPr>
            <w:rFonts w:eastAsia="宋体"/>
            <w:lang w:eastAsia="ja-JP"/>
          </w:rPr>
          <w:t>from the source NG-RAN node</w:t>
        </w:r>
      </w:ins>
      <w:ins w:id="163" w:author="Huawei" w:date="2020-12-14T12:05:00Z">
        <w:r w:rsidR="00450308">
          <w:rPr>
            <w:rFonts w:eastAsia="宋体"/>
            <w:lang w:eastAsia="ja-JP"/>
          </w:rPr>
          <w:t>, if any</w:t>
        </w:r>
      </w:ins>
      <w:ins w:id="164" w:author="Ericsson" w:date="2020-11-09T09:59:00Z">
        <w:r>
          <w:rPr>
            <w:rFonts w:eastAsia="宋体"/>
            <w:lang w:eastAsia="ja-JP"/>
          </w:rPr>
          <w:t>. The NG-RAN node shall, if supported, send the PDU Session Resource No</w:t>
        </w:r>
      </w:ins>
      <w:ins w:id="165" w:author="Ericsson" w:date="2020-11-09T10:01:00Z">
        <w:r>
          <w:rPr>
            <w:rFonts w:eastAsia="宋体"/>
            <w:lang w:eastAsia="ja-JP"/>
          </w:rPr>
          <w:t>t</w:t>
        </w:r>
      </w:ins>
      <w:ins w:id="166" w:author="Ericsson" w:date="2020-11-09T09:59:00Z">
        <w:r>
          <w:rPr>
            <w:rFonts w:eastAsia="宋体"/>
            <w:lang w:eastAsia="ja-JP"/>
          </w:rPr>
          <w:t>ify message to notify the AMF.</w:t>
        </w:r>
      </w:ins>
    </w:p>
    <w:p w14:paraId="0E3EC857" w14:textId="77777777" w:rsidR="00F30294" w:rsidRDefault="00F30294" w:rsidP="00151C3B">
      <w:pPr>
        <w:rPr>
          <w:rFonts w:eastAsia="宋体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maxnoofQoSFlows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fullfilled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167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168" w:author="Huawei" w:date="2020-12-14T11:50:00Z"/>
                <w:rFonts w:eastAsia="MS Mincho"/>
                <w:lang w:eastAsia="ja-JP"/>
              </w:rPr>
            </w:pPr>
            <w:ins w:id="169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170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171" w:author="Huawei" w:date="2020-12-14T11:50:00Z"/>
                <w:bCs/>
                <w:i/>
                <w:szCs w:val="18"/>
                <w:lang w:eastAsia="ja-JP"/>
              </w:rPr>
            </w:pPr>
            <w:ins w:id="172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173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17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175" w:author="Huawei" w:date="2020-12-14T11:50:00Z"/>
                <w:lang w:eastAsia="ja-JP"/>
              </w:rPr>
            </w:pPr>
            <w:ins w:id="176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177" w:author="Huawei" w:date="2020-12-14T11:50:00Z"/>
                <w:lang w:eastAsia="zh-CN"/>
              </w:rPr>
            </w:pPr>
            <w:ins w:id="178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179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180" w:author="Huawei" w:date="2020-12-14T11:50:00Z"/>
                <w:b/>
                <w:lang w:eastAsia="ja-JP"/>
              </w:rPr>
            </w:pPr>
            <w:ins w:id="181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182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183" w:author="Huawei" w:date="2020-12-14T11:50:00Z"/>
                <w:rFonts w:cs="Arial"/>
                <w:i/>
                <w:lang w:eastAsia="ja-JP"/>
              </w:rPr>
            </w:pPr>
            <w:ins w:id="184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maxnoofQoSFlows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185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186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187" w:author="Huawei" w:date="2020-12-14T11:50:00Z"/>
                <w:lang w:eastAsia="ja-JP"/>
              </w:rPr>
            </w:pPr>
            <w:ins w:id="188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189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190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191" w:author="Huawei" w:date="2020-12-14T11:50:00Z"/>
                <w:b/>
                <w:lang w:eastAsia="ja-JP"/>
              </w:rPr>
            </w:pPr>
            <w:ins w:id="192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193" w:author="Huawei" w:date="2020-12-14T11:50:00Z"/>
                <w:lang w:eastAsia="ja-JP"/>
              </w:rPr>
            </w:pPr>
            <w:ins w:id="194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195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196" w:author="Huawei" w:date="2020-12-14T11:50:00Z"/>
                <w:lang w:eastAsia="ja-JP"/>
              </w:rPr>
            </w:pPr>
            <w:ins w:id="197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198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199" w:author="Huawei" w:date="2020-12-14T11:50:00Z"/>
                <w:lang w:eastAsia="ja-JP"/>
              </w:rPr>
            </w:pPr>
            <w:ins w:id="200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01" w:author="Huawei" w:date="2020-12-14T11:50:00Z"/>
                <w:lang w:eastAsia="ja-JP"/>
              </w:rPr>
            </w:pPr>
          </w:p>
        </w:tc>
      </w:tr>
      <w:tr w:rsidR="00246FF9" w:rsidRPr="001D2E49" w14:paraId="3C4CC3C1" w14:textId="77777777" w:rsidTr="00393DA0">
        <w:trPr>
          <w:ins w:id="202" w:author="Huawei" w:date="2020-12-14T11:50:00Z"/>
        </w:trPr>
        <w:tc>
          <w:tcPr>
            <w:tcW w:w="2268" w:type="dxa"/>
          </w:tcPr>
          <w:p w14:paraId="5338AF53" w14:textId="60602F76" w:rsidR="00246FF9" w:rsidRPr="001D2E49" w:rsidRDefault="00246FF9" w:rsidP="004216E0">
            <w:pPr>
              <w:pStyle w:val="TAL"/>
              <w:ind w:left="165"/>
              <w:rPr>
                <w:ins w:id="203" w:author="Huawei" w:date="2020-12-14T11:50:00Z"/>
                <w:lang w:eastAsia="ja-JP"/>
              </w:rPr>
            </w:pPr>
            <w:ins w:id="204" w:author="Huawei" w:date="2020-12-14T11:51:00Z">
              <w:r w:rsidRPr="001D2E49">
                <w:rPr>
                  <w:lang w:eastAsia="ja-JP"/>
                </w:rPr>
                <w:t>&gt;&gt;</w:t>
              </w:r>
            </w:ins>
            <w:ins w:id="205" w:author="Huawei" w:date="2020-12-14T11:52:00Z">
              <w:r w:rsidR="004216E0">
                <w:rPr>
                  <w:lang w:eastAsia="ja-JP"/>
                </w:rPr>
                <w:t>Feedback</w:t>
              </w:r>
            </w:ins>
            <w:ins w:id="206" w:author="Huawei" w:date="2020-12-14T11:51:00Z">
              <w:r w:rsidRPr="001D2E49">
                <w:rPr>
                  <w:lang w:eastAsia="ja-JP"/>
                </w:rPr>
                <w:t xml:space="preserve"> Cause</w:t>
              </w:r>
            </w:ins>
          </w:p>
        </w:tc>
        <w:tc>
          <w:tcPr>
            <w:tcW w:w="1020" w:type="dxa"/>
          </w:tcPr>
          <w:p w14:paraId="40AAD859" w14:textId="1ADBC4A5" w:rsidR="00246FF9" w:rsidRPr="001D2E49" w:rsidRDefault="00246FF9" w:rsidP="00246FF9">
            <w:pPr>
              <w:pStyle w:val="TAL"/>
              <w:rPr>
                <w:ins w:id="207" w:author="Huawei" w:date="2020-12-14T11:50:00Z"/>
                <w:lang w:eastAsia="ja-JP"/>
              </w:rPr>
            </w:pPr>
            <w:ins w:id="208" w:author="Huawei" w:date="2020-12-14T11:5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753A95F6" w14:textId="77777777" w:rsidR="00246FF9" w:rsidRPr="001D2E49" w:rsidRDefault="00246FF9" w:rsidP="00246FF9">
            <w:pPr>
              <w:pStyle w:val="TAL"/>
              <w:rPr>
                <w:ins w:id="209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397F115" w14:textId="54F4CC42" w:rsidR="00246FF9" w:rsidRPr="001D2E49" w:rsidRDefault="00246FF9" w:rsidP="00393B42">
            <w:pPr>
              <w:pStyle w:val="TAL"/>
              <w:rPr>
                <w:ins w:id="210" w:author="Huawei" w:date="2020-12-14T11:50:00Z"/>
                <w:lang w:eastAsia="ja-JP"/>
              </w:rPr>
            </w:pPr>
            <w:ins w:id="211" w:author="Huawei" w:date="2020-12-14T11:51:00Z">
              <w:r w:rsidRPr="001D2E49">
                <w:rPr>
                  <w:lang w:eastAsia="ja-JP"/>
                </w:rPr>
                <w:t>ENUMERATED</w:t>
              </w:r>
              <w:r>
                <w:rPr>
                  <w:lang w:eastAsia="ja-JP"/>
                </w:rPr>
                <w:t xml:space="preserve"> (</w:t>
              </w:r>
            </w:ins>
            <w:ins w:id="212" w:author="Huawei" w:date="2021-01-28T17:35:00Z">
              <w:r w:rsidR="00527C91" w:rsidRPr="00527C91">
                <w:rPr>
                  <w:lang w:eastAsia="ja-JP"/>
                </w:rPr>
                <w:t>CN PDB DL not updated, CN PDB UL not updated, both CN PDB DL and UL not updated</w:t>
              </w:r>
            </w:ins>
            <w:ins w:id="213" w:author="Huawei" w:date="2020-12-14T11:51:00Z">
              <w:r>
                <w:rPr>
                  <w:lang w:eastAsia="ja-JP"/>
                </w:rPr>
                <w:t>, …)</w:t>
              </w:r>
            </w:ins>
          </w:p>
        </w:tc>
        <w:tc>
          <w:tcPr>
            <w:tcW w:w="1757" w:type="dxa"/>
          </w:tcPr>
          <w:p w14:paraId="57089010" w14:textId="514371E0" w:rsidR="00246FF9" w:rsidRPr="001D2E49" w:rsidRDefault="00246FF9" w:rsidP="00246FF9">
            <w:pPr>
              <w:pStyle w:val="TAL"/>
              <w:rPr>
                <w:ins w:id="21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E8BA30E" w14:textId="0C15BAD0" w:rsidR="00246FF9" w:rsidRPr="001D2E49" w:rsidRDefault="00035AEC" w:rsidP="00246FF9">
            <w:pPr>
              <w:pStyle w:val="TAL"/>
              <w:jc w:val="center"/>
              <w:rPr>
                <w:ins w:id="215" w:author="Huawei" w:date="2020-12-14T11:50:00Z"/>
                <w:lang w:eastAsia="zh-CN"/>
              </w:rPr>
            </w:pPr>
            <w:ins w:id="216" w:author="Huawei" w:date="2020-12-14T15:06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4DFB49D8" w14:textId="36F051C0" w:rsidR="00246FF9" w:rsidRPr="001D2E49" w:rsidRDefault="00246FF9" w:rsidP="00246FF9">
            <w:pPr>
              <w:pStyle w:val="TAL"/>
              <w:jc w:val="center"/>
              <w:rPr>
                <w:ins w:id="217" w:author="Huawei" w:date="2020-12-14T11:50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宋体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宋体"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宋体" w:hint="eastAsia"/>
                <w:lang w:eastAsia="zh-CN"/>
              </w:rPr>
              <w:t>QoS flow</w:t>
            </w:r>
            <w:r w:rsidRPr="001D2E49">
              <w:rPr>
                <w:rFonts w:eastAsia="宋体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宋体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宋体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宋体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4"/>
      </w:pPr>
      <w:r w:rsidRPr="001D2E49"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C7572B">
        <w:tc>
          <w:tcPr>
            <w:tcW w:w="2268" w:type="dxa"/>
          </w:tcPr>
          <w:p w14:paraId="36F3DB51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C7572B">
        <w:tc>
          <w:tcPr>
            <w:tcW w:w="2268" w:type="dxa"/>
          </w:tcPr>
          <w:p w14:paraId="4653C1C0" w14:textId="77777777" w:rsidR="004864E4" w:rsidRPr="001D2E49" w:rsidRDefault="004864E4" w:rsidP="00C7572B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C7572B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C7572B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C7572B">
            <w:pPr>
              <w:pStyle w:val="TAL"/>
              <w:rPr>
                <w:lang w:eastAsia="ja-JP"/>
              </w:rPr>
            </w:pPr>
            <w:r w:rsidRPr="001D2E49">
              <w:rPr>
                <w:rFonts w:eastAsia="宋体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C7572B">
            <w:pPr>
              <w:pStyle w:val="TAL"/>
              <w:jc w:val="center"/>
              <w:rPr>
                <w:rFonts w:eastAsia="宋体"/>
                <w:lang w:eastAsia="zh-CN"/>
              </w:rPr>
            </w:pPr>
            <w:r w:rsidRPr="001D2E49"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C7572B">
            <w:pPr>
              <w:pStyle w:val="TAL"/>
              <w:jc w:val="center"/>
              <w:rPr>
                <w:rFonts w:eastAsia="宋体"/>
                <w:lang w:eastAsia="zh-CN"/>
              </w:rPr>
            </w:pPr>
          </w:p>
        </w:tc>
      </w:tr>
      <w:tr w:rsidR="004864E4" w:rsidRPr="001D2E49" w14:paraId="0B841079" w14:textId="77777777" w:rsidTr="00C7572B">
        <w:tc>
          <w:tcPr>
            <w:tcW w:w="2268" w:type="dxa"/>
          </w:tcPr>
          <w:p w14:paraId="1F77F853" w14:textId="77777777" w:rsidR="004864E4" w:rsidRPr="001D2E49" w:rsidRDefault="004864E4" w:rsidP="00C7572B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C7572B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C7572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C7572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C7572B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C7572B">
        <w:tc>
          <w:tcPr>
            <w:tcW w:w="2268" w:type="dxa"/>
          </w:tcPr>
          <w:p w14:paraId="6478B9D0" w14:textId="77777777" w:rsidR="004864E4" w:rsidRPr="001D2E49" w:rsidRDefault="004864E4" w:rsidP="00C7572B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C7572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C7572B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C7572B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C7572B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C7572B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C7572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C7572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C7572B">
        <w:tc>
          <w:tcPr>
            <w:tcW w:w="2268" w:type="dxa"/>
          </w:tcPr>
          <w:p w14:paraId="5ECF452F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C7572B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C7572B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C7572B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C7572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C7572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C7572B">
        <w:tc>
          <w:tcPr>
            <w:tcW w:w="2268" w:type="dxa"/>
          </w:tcPr>
          <w:p w14:paraId="0C5C660F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C7572B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C7572B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C7572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C7572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C7572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C7572B">
        <w:tc>
          <w:tcPr>
            <w:tcW w:w="2268" w:type="dxa"/>
          </w:tcPr>
          <w:p w14:paraId="2C0FCC07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C7572B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C7572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C7572B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C7572B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C7572B">
        <w:tc>
          <w:tcPr>
            <w:tcW w:w="2268" w:type="dxa"/>
          </w:tcPr>
          <w:p w14:paraId="61C21021" w14:textId="77777777" w:rsidR="004864E4" w:rsidRPr="00FA22D3" w:rsidRDefault="004864E4" w:rsidP="00C7572B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C7572B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maxnoofQoSFlows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C7572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C7572B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C7572B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C7572B">
        <w:tc>
          <w:tcPr>
            <w:tcW w:w="2268" w:type="dxa"/>
          </w:tcPr>
          <w:p w14:paraId="40D61B79" w14:textId="77777777" w:rsidR="004864E4" w:rsidRPr="0056122A" w:rsidRDefault="004864E4" w:rsidP="00C7572B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C7572B">
            <w:pPr>
              <w:pStyle w:val="TAL"/>
            </w:pPr>
            <w:r w:rsidRPr="001D2E49">
              <w:rPr>
                <w:rFonts w:eastAsia="宋体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C7572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C7572B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C7572B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C7572B">
        <w:tc>
          <w:tcPr>
            <w:tcW w:w="2268" w:type="dxa"/>
          </w:tcPr>
          <w:p w14:paraId="315A5156" w14:textId="77777777" w:rsidR="004864E4" w:rsidRPr="0056122A" w:rsidRDefault="004864E4" w:rsidP="00C7572B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C7572B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C7572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C7572B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C7572B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C7572B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C7572B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C7572B">
        <w:trPr>
          <w:ins w:id="218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219" w:author="Huawei" w:date="2021-01-07T16:30:00Z"/>
                <w:rFonts w:eastAsia="Batang"/>
                <w:lang w:eastAsia="ja-JP"/>
              </w:rPr>
            </w:pPr>
            <w:ins w:id="220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221" w:author="Huawei" w:date="2021-01-07T16:30:00Z"/>
                <w:rFonts w:cs="Arial"/>
              </w:rPr>
            </w:pPr>
            <w:ins w:id="222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223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224" w:author="Huawei" w:date="2021-01-07T16:30:00Z"/>
                <w:lang w:eastAsia="ja-JP"/>
              </w:rPr>
            </w:pPr>
            <w:ins w:id="225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226" w:author="Huawei" w:date="2021-01-07T16:30:00Z"/>
              </w:rPr>
            </w:pPr>
            <w:ins w:id="227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228" w:author="Huawei" w:date="2021-01-07T16:30:00Z"/>
                <w:rFonts w:ascii="Arial" w:hAnsi="Arial"/>
                <w:sz w:val="18"/>
                <w:lang w:eastAsia="ja-JP"/>
              </w:rPr>
            </w:pPr>
            <w:ins w:id="229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230" w:author="Huawei" w:date="2021-01-07T16:30:00Z"/>
                <w:rFonts w:cs="Arial"/>
                <w:szCs w:val="18"/>
              </w:rPr>
            </w:pPr>
            <w:ins w:id="231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232" w:author="Huawei" w:date="2021-01-07T16:30:00Z"/>
                <w:lang w:eastAsia="zh-CN"/>
              </w:rPr>
            </w:pPr>
            <w:ins w:id="233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234" w:author="Huawei" w:date="2021-01-07T16:30:00Z"/>
                <w:lang w:eastAsia="ja-JP"/>
              </w:rPr>
            </w:pPr>
            <w:ins w:id="235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C7572B">
        <w:trPr>
          <w:ins w:id="236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237" w:author="Huawei" w:date="2021-01-07T16:30:00Z"/>
                <w:rFonts w:eastAsia="Batang"/>
                <w:lang w:eastAsia="ja-JP"/>
              </w:rPr>
            </w:pPr>
            <w:ins w:id="238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239" w:author="Huawei" w:date="2021-01-07T16:30:00Z"/>
                <w:lang w:eastAsia="zh-CN"/>
              </w:rPr>
            </w:pPr>
            <w:ins w:id="240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241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242" w:author="Huawei" w:date="2021-01-07T16:30:00Z"/>
                <w:lang w:eastAsia="ja-JP"/>
              </w:rPr>
            </w:pPr>
            <w:ins w:id="243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244" w:author="Huawei" w:date="2021-01-07T16:30:00Z"/>
                <w:lang w:eastAsia="ja-JP"/>
              </w:rPr>
            </w:pPr>
            <w:ins w:id="245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246" w:author="Huawei" w:date="2021-01-07T16:30:00Z"/>
                <w:rFonts w:ascii="Arial" w:hAnsi="Arial"/>
                <w:sz w:val="18"/>
                <w:lang w:eastAsia="ja-JP"/>
              </w:rPr>
            </w:pPr>
            <w:ins w:id="247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248" w:author="Huawei" w:date="2021-01-07T16:30:00Z"/>
                <w:rFonts w:ascii="Arial" w:hAnsi="Arial"/>
                <w:sz w:val="18"/>
                <w:lang w:eastAsia="ja-JP"/>
              </w:rPr>
            </w:pPr>
            <w:ins w:id="249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250" w:author="Huawei" w:date="2021-01-07T16:30:00Z"/>
                <w:lang w:eastAsia="zh-CN"/>
              </w:rPr>
            </w:pPr>
            <w:ins w:id="251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252" w:author="Huawei" w:date="2021-01-07T16:30:00Z"/>
                <w:lang w:eastAsia="zh-CN"/>
              </w:rPr>
            </w:pPr>
            <w:ins w:id="253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C7572B">
        <w:trPr>
          <w:ins w:id="254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255" w:author="Huawei" w:date="2021-01-07T16:30:00Z"/>
                <w:rFonts w:eastAsia="Batang"/>
                <w:lang w:eastAsia="ja-JP"/>
              </w:rPr>
            </w:pPr>
            <w:ins w:id="256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257" w:author="Huawei" w:date="2021-01-07T16:30:00Z"/>
                <w:lang w:eastAsia="zh-CN"/>
              </w:rPr>
            </w:pPr>
            <w:ins w:id="258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259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260" w:author="Huawei" w:date="2021-01-07T16:30:00Z"/>
                <w:rFonts w:cs="Arial"/>
              </w:rPr>
            </w:pPr>
            <w:ins w:id="261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262" w:author="Huawei" w:date="2021-01-07T16:30:00Z"/>
                <w:lang w:eastAsia="ja-JP"/>
              </w:rPr>
            </w:pPr>
            <w:ins w:id="263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264" w:author="Huawei" w:date="2021-01-07T16:30:00Z"/>
                <w:rFonts w:ascii="Arial" w:hAnsi="Arial"/>
                <w:sz w:val="18"/>
                <w:lang w:eastAsia="ja-JP"/>
              </w:rPr>
            </w:pPr>
            <w:ins w:id="265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266" w:author="Huawei" w:date="2021-01-07T16:30:00Z"/>
                <w:lang w:eastAsia="zh-CN"/>
              </w:rPr>
            </w:pPr>
            <w:ins w:id="267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268" w:author="Huawei" w:date="2021-01-07T16:30:00Z"/>
                <w:lang w:eastAsia="zh-CN"/>
              </w:rPr>
            </w:pPr>
            <w:ins w:id="269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C7572B">
        <w:tc>
          <w:tcPr>
            <w:tcW w:w="3289" w:type="dxa"/>
          </w:tcPr>
          <w:p w14:paraId="193A20D9" w14:textId="77777777" w:rsidR="004864E4" w:rsidRPr="00FE5AEB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C7572B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C7572B">
        <w:tc>
          <w:tcPr>
            <w:tcW w:w="3289" w:type="dxa"/>
          </w:tcPr>
          <w:p w14:paraId="6F26D411" w14:textId="77777777" w:rsidR="004864E4" w:rsidRPr="00FE5AEB" w:rsidRDefault="004864E4" w:rsidP="00C7572B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7" w:type="dxa"/>
          </w:tcPr>
          <w:p w14:paraId="3FA2934D" w14:textId="77777777" w:rsidR="004864E4" w:rsidRPr="00FE5AEB" w:rsidRDefault="004864E4" w:rsidP="00C7572B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16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C7572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C7572B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3"/>
      </w:pPr>
      <w:bookmarkStart w:id="270" w:name="_Toc20955356"/>
      <w:bookmarkStart w:id="271" w:name="_Toc29503809"/>
      <w:bookmarkStart w:id="272" w:name="_Toc29504393"/>
      <w:bookmarkStart w:id="273" w:name="_Toc29504977"/>
      <w:bookmarkStart w:id="274" w:name="_Toc36553430"/>
      <w:bookmarkStart w:id="275" w:name="_Toc36555157"/>
      <w:bookmarkStart w:id="276" w:name="_Toc45652556"/>
      <w:bookmarkStart w:id="277" w:name="_Toc45658988"/>
      <w:bookmarkStart w:id="278" w:name="_Toc45720808"/>
      <w:bookmarkStart w:id="279" w:name="_Toc45798688"/>
      <w:bookmarkStart w:id="280" w:name="_Toc45898077"/>
      <w:bookmarkStart w:id="281" w:name="_Toc51746284"/>
      <w:r w:rsidRPr="001D2E49">
        <w:t>9.4.5</w:t>
      </w:r>
      <w:r w:rsidRPr="001D2E49">
        <w:tab/>
        <w:t>Information Element Definitions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84"/>
    <w:bookmarkEnd w:id="85"/>
    <w:bookmarkEnd w:id="86"/>
    <w:bookmarkEnd w:id="87"/>
    <w:bookmarkEnd w:id="88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05A32A81" w14:textId="77777777" w:rsidR="00A52B0D" w:rsidRDefault="00A52B0D" w:rsidP="00A52B0D">
      <w:pPr>
        <w:pStyle w:val="PL"/>
        <w:rPr>
          <w:ins w:id="282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W-AGF,</w:t>
      </w:r>
    </w:p>
    <w:p w14:paraId="5EC3B28A" w14:textId="24C48816" w:rsidR="00A52B0D" w:rsidRDefault="00A52B0D" w:rsidP="00A52B0D">
      <w:pPr>
        <w:pStyle w:val="PL"/>
        <w:rPr>
          <w:ins w:id="283" w:author="Huawei" w:date="2021-01-07T20:18:00Z"/>
          <w:noProof w:val="0"/>
          <w:snapToGrid w:val="0"/>
        </w:rPr>
      </w:pPr>
      <w:ins w:id="284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285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 ::=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Releas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DUSessionResourceNotifyTransfer-ExtIEs} }</w:t>
      </w:r>
      <w:r w:rsidRPr="001D2E49">
        <w:rPr>
          <w:noProof w:val="0"/>
          <w:snapToGrid w:val="0"/>
        </w:rPr>
        <w:tab/>
        <w:t>OPTIONAL,</w:t>
      </w:r>
    </w:p>
    <w:p w14:paraId="622683DC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A9D839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07CDE437" w14:textId="77777777" w:rsidR="00D61CD1" w:rsidRPr="001D2E49" w:rsidRDefault="00D61CD1" w:rsidP="00D61CD1">
      <w:pPr>
        <w:pStyle w:val="PL"/>
        <w:rPr>
          <w:noProof w:val="0"/>
          <w:snapToGrid w:val="0"/>
        </w:rPr>
      </w:pPr>
    </w:p>
    <w:p w14:paraId="00B8D9D7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-ExtIEs NGAP-PROTOCOL-EXTENSION ::= {</w:t>
      </w:r>
    </w:p>
    <w:p w14:paraId="0C1A7DF8" w14:textId="77777777" w:rsidR="00585795" w:rsidRDefault="00D61CD1" w:rsidP="00D61CD1">
      <w:pPr>
        <w:pStyle w:val="PL"/>
        <w:rPr>
          <w:ins w:id="286" w:author="Huawei" w:date="2021-01-07T20:03:00Z"/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ins w:id="287" w:author="Huawei" w:date="2021-01-07T20:03:00Z">
        <w:r w:rsidR="00585795">
          <w:rPr>
            <w:noProof w:val="0"/>
            <w:snapToGrid w:val="0"/>
          </w:rPr>
          <w:t>|</w:t>
        </w:r>
      </w:ins>
    </w:p>
    <w:p w14:paraId="4E89C800" w14:textId="5676E75A" w:rsidR="00D61CD1" w:rsidRPr="001D2E49" w:rsidRDefault="00585795" w:rsidP="00D61CD1">
      <w:pPr>
        <w:pStyle w:val="PL"/>
        <w:rPr>
          <w:noProof w:val="0"/>
          <w:snapToGrid w:val="0"/>
        </w:rPr>
      </w:pPr>
      <w:ins w:id="288" w:author="Huawei" w:date="2021-01-07T20:03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{ ID id-</w:t>
        </w:r>
        <w:r w:rsidR="008206BC">
          <w:rPr>
            <w:noProof w:val="0"/>
            <w:snapToGrid w:val="0"/>
          </w:rPr>
          <w:t>Q</w:t>
        </w:r>
        <w:r w:rsidR="008206BC" w:rsidRPr="001D2E49">
          <w:rPr>
            <w:noProof w:val="0"/>
            <w:snapToGrid w:val="0"/>
          </w:rPr>
          <w:t>osFlow</w:t>
        </w:r>
      </w:ins>
      <w:ins w:id="289" w:author="Huawei" w:date="2021-01-07T20:04:00Z">
        <w:r w:rsidR="008261D7">
          <w:rPr>
            <w:noProof w:val="0"/>
            <w:snapToGrid w:val="0"/>
          </w:rPr>
          <w:t>Feedback</w:t>
        </w:r>
      </w:ins>
      <w:ins w:id="290" w:author="Huawei" w:date="2021-01-07T20:03:00Z">
        <w:r w:rsidR="008206BC" w:rsidRPr="001D2E49">
          <w:rPr>
            <w:noProof w:val="0"/>
            <w:snapToGrid w:val="0"/>
          </w:rPr>
          <w:t>List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</w:ins>
      <w:ins w:id="291" w:author="Huawei" w:date="2021-01-07T20:04:00Z">
        <w:r w:rsidR="00595161">
          <w:rPr>
            <w:noProof w:val="0"/>
            <w:snapToGrid w:val="0"/>
          </w:rPr>
          <w:tab/>
        </w:r>
        <w:r w:rsidR="00595161">
          <w:rPr>
            <w:noProof w:val="0"/>
            <w:snapToGrid w:val="0"/>
          </w:rPr>
          <w:tab/>
        </w:r>
        <w:r w:rsidR="00595161">
          <w:rPr>
            <w:noProof w:val="0"/>
            <w:snapToGrid w:val="0"/>
          </w:rPr>
          <w:tab/>
        </w:r>
      </w:ins>
      <w:ins w:id="292" w:author="Huawei" w:date="2021-01-07T20:03:00Z"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</w:ins>
      <w:ins w:id="293" w:author="Huawei" w:date="2021-01-07T20:04:00Z">
        <w:r w:rsidR="00D22D7D">
          <w:rPr>
            <w:noProof w:val="0"/>
            <w:snapToGrid w:val="0"/>
          </w:rPr>
          <w:t>Q</w:t>
        </w:r>
        <w:r w:rsidR="00D22D7D" w:rsidRPr="001D2E49">
          <w:rPr>
            <w:noProof w:val="0"/>
            <w:snapToGrid w:val="0"/>
          </w:rPr>
          <w:t>osFlow</w:t>
        </w:r>
        <w:r w:rsidR="00D22D7D">
          <w:rPr>
            <w:noProof w:val="0"/>
            <w:snapToGrid w:val="0"/>
          </w:rPr>
          <w:t>Feedback</w:t>
        </w:r>
        <w:r w:rsidR="00D22D7D" w:rsidRPr="001D2E49">
          <w:rPr>
            <w:noProof w:val="0"/>
            <w:snapToGrid w:val="0"/>
          </w:rPr>
          <w:t>List</w:t>
        </w:r>
      </w:ins>
      <w:ins w:id="294" w:author="Huawei" w:date="2021-01-07T20:03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  <w:t>}</w:t>
        </w:r>
      </w:ins>
      <w:r w:rsidR="00D61CD1" w:rsidRPr="001D2E49">
        <w:rPr>
          <w:noProof w:val="0"/>
          <w:snapToGrid w:val="0"/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List ::= SEQUENCE (SIZE(1..maxnoofQosFlows)) OF QosFlowAddOrModifyResponseItem</w:t>
      </w:r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 ::=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371A2717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AddOrModifyResponseItem-ExtIEs} }</w:t>
      </w:r>
      <w:r w:rsidRPr="001D2E49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-ExtIEs NGAP-PROTOCOL-EXTENSION ::=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295" w:author="Huawei" w:date="2021-01-07T20:06:00Z"/>
          <w:noProof w:val="0"/>
          <w:snapToGrid w:val="0"/>
        </w:rPr>
      </w:pPr>
      <w:ins w:id="296" w:author="Huawei" w:date="2021-01-07T20:06:00Z">
        <w:r w:rsidRPr="00013DCB">
          <w:rPr>
            <w:noProof w:val="0"/>
            <w:snapToGrid w:val="0"/>
          </w:rPr>
          <w:t>QosFlowFeedbackList</w:t>
        </w:r>
        <w:r w:rsidR="006F156F" w:rsidRPr="001D2E49">
          <w:rPr>
            <w:noProof w:val="0"/>
            <w:snapToGrid w:val="0"/>
          </w:rPr>
          <w:t xml:space="preserve"> ::= SEQUENCE (SIZE(1..maxnoofQosFlows)) OF 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297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298" w:author="Huawei" w:date="2021-01-07T20:06:00Z"/>
          <w:noProof w:val="0"/>
          <w:snapToGrid w:val="0"/>
        </w:rPr>
      </w:pPr>
      <w:ins w:id="299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6F156F" w:rsidRPr="001D2E49">
          <w:rPr>
            <w:noProof w:val="0"/>
            <w:snapToGrid w:val="0"/>
          </w:rPr>
          <w:t xml:space="preserve"> ::= SEQUENCE {</w:t>
        </w:r>
      </w:ins>
    </w:p>
    <w:p w14:paraId="75A79F91" w14:textId="77777777" w:rsidR="006F156F" w:rsidRPr="001D2E49" w:rsidRDefault="006F156F" w:rsidP="006F156F">
      <w:pPr>
        <w:pStyle w:val="PL"/>
        <w:spacing w:line="0" w:lineRule="atLeast"/>
        <w:rPr>
          <w:ins w:id="300" w:author="Huawei" w:date="2021-01-07T20:06:00Z"/>
          <w:noProof w:val="0"/>
          <w:snapToGrid w:val="0"/>
        </w:rPr>
      </w:pPr>
      <w:ins w:id="301" w:author="Huawei" w:date="2021-01-07T20:06:00Z">
        <w:r w:rsidRPr="001D2E49">
          <w:rPr>
            <w:noProof w:val="0"/>
            <w:snapToGrid w:val="0"/>
          </w:rPr>
          <w:tab/>
          <w:t>qosFlowIdentifi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QosFlowIdentifier,</w:t>
        </w:r>
      </w:ins>
    </w:p>
    <w:p w14:paraId="3AA16BD2" w14:textId="37A384AB" w:rsidR="006F156F" w:rsidRPr="001D2E49" w:rsidRDefault="006F156F" w:rsidP="006F156F">
      <w:pPr>
        <w:pStyle w:val="PL"/>
        <w:spacing w:line="0" w:lineRule="atLeast"/>
        <w:rPr>
          <w:ins w:id="302" w:author="Huawei" w:date="2021-01-07T20:06:00Z"/>
          <w:noProof w:val="0"/>
          <w:snapToGrid w:val="0"/>
        </w:rPr>
      </w:pPr>
      <w:ins w:id="303" w:author="Huawei" w:date="2021-01-07T20:06:00Z">
        <w:r w:rsidRPr="001D2E49">
          <w:rPr>
            <w:noProof w:val="0"/>
            <w:snapToGrid w:val="0"/>
          </w:rPr>
          <w:tab/>
        </w:r>
        <w:r w:rsidR="007C39E1"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Cause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="007C39E1">
          <w:rPr>
            <w:noProof w:val="0"/>
            <w:snapToGrid w:val="0"/>
          </w:rPr>
          <w:tab/>
        </w:r>
      </w:ins>
      <w:ins w:id="304" w:author="Huawei" w:date="2021-01-07T20:07:00Z">
        <w:r w:rsidR="007C39E1">
          <w:rPr>
            <w:noProof w:val="0"/>
            <w:snapToGrid w:val="0"/>
          </w:rPr>
          <w:t>Feedback</w:t>
        </w:r>
      </w:ins>
      <w:ins w:id="305" w:author="Huawei" w:date="2021-01-07T20:06:00Z">
        <w:r w:rsidRPr="001D2E49">
          <w:rPr>
            <w:noProof w:val="0"/>
            <w:snapToGrid w:val="0"/>
          </w:rPr>
          <w:t>Cause,</w:t>
        </w:r>
      </w:ins>
    </w:p>
    <w:p w14:paraId="5DB231BA" w14:textId="574EE61A" w:rsidR="006F156F" w:rsidRPr="001D2E49" w:rsidRDefault="006F156F" w:rsidP="006F156F">
      <w:pPr>
        <w:pStyle w:val="PL"/>
        <w:rPr>
          <w:ins w:id="306" w:author="Huawei" w:date="2021-01-07T20:06:00Z"/>
          <w:noProof w:val="0"/>
          <w:snapToGrid w:val="0"/>
        </w:rPr>
      </w:pPr>
      <w:ins w:id="307" w:author="Huawei" w:date="2021-01-07T20:06:00Z">
        <w:r w:rsidRPr="001D2E49">
          <w:rPr>
            <w:noProof w:val="0"/>
            <w:snapToGrid w:val="0"/>
          </w:rPr>
          <w:tab/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</w:ins>
      <w:ins w:id="308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309" w:author="Huawei" w:date="2021-01-07T20:06:00Z">
        <w:r w:rsidRPr="001D2E49">
          <w:rPr>
            <w:noProof w:val="0"/>
            <w:snapToGrid w:val="0"/>
          </w:rPr>
          <w:t>-ExtIEs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310" w:author="Huawei" w:date="2021-01-07T20:06:00Z"/>
          <w:noProof w:val="0"/>
          <w:snapToGrid w:val="0"/>
        </w:rPr>
      </w:pPr>
      <w:ins w:id="311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312" w:author="Huawei" w:date="2021-01-07T20:06:00Z"/>
          <w:noProof w:val="0"/>
          <w:snapToGrid w:val="0"/>
        </w:rPr>
      </w:pPr>
      <w:ins w:id="313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314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315" w:author="Huawei" w:date="2021-01-07T20:08:00Z"/>
          <w:noProof w:val="0"/>
          <w:snapToGrid w:val="0"/>
        </w:rPr>
      </w:pPr>
      <w:ins w:id="316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 NGAP-PROTOCOL-EXTENSION ::= {</w:t>
        </w:r>
      </w:ins>
    </w:p>
    <w:p w14:paraId="04768CA0" w14:textId="0FE5EE65" w:rsidR="00094525" w:rsidRPr="001D2E49" w:rsidRDefault="00094525" w:rsidP="00094525">
      <w:pPr>
        <w:pStyle w:val="PL"/>
        <w:rPr>
          <w:ins w:id="317" w:author="Huawei" w:date="2021-01-07T20:08:00Z"/>
          <w:noProof w:val="0"/>
          <w:snapToGrid w:val="0"/>
        </w:rPr>
      </w:pPr>
      <w:ins w:id="318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319" w:author="Huawei" w:date="2021-01-07T20:08:00Z"/>
          <w:noProof w:val="0"/>
          <w:snapToGrid w:val="0"/>
        </w:rPr>
      </w:pPr>
      <w:ins w:id="320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321" w:author="Huawei" w:date="2021-01-07T20:09:00Z"/>
          <w:noProof w:val="0"/>
          <w:snapToGrid w:val="0"/>
        </w:rPr>
      </w:pPr>
    </w:p>
    <w:p w14:paraId="4A40BC3A" w14:textId="1FF1AB41" w:rsidR="00427ABB" w:rsidRPr="001D2E49" w:rsidRDefault="00701CEB" w:rsidP="00427ABB">
      <w:pPr>
        <w:pStyle w:val="PL"/>
        <w:rPr>
          <w:ins w:id="322" w:author="Huawei" w:date="2021-01-07T20:09:00Z"/>
          <w:noProof w:val="0"/>
          <w:snapToGrid w:val="0"/>
        </w:rPr>
      </w:pPr>
      <w:ins w:id="323" w:author="Huawei" w:date="2021-01-07T20:07:00Z">
        <w:r>
          <w:rPr>
            <w:noProof w:val="0"/>
            <w:snapToGrid w:val="0"/>
          </w:rPr>
          <w:t>Feedback</w:t>
        </w:r>
      </w:ins>
      <w:ins w:id="324" w:author="Huawei" w:date="2021-01-07T20:06:00Z">
        <w:r w:rsidRPr="001D2E49">
          <w:rPr>
            <w:noProof w:val="0"/>
            <w:snapToGrid w:val="0"/>
          </w:rPr>
          <w:t>Cause</w:t>
        </w:r>
      </w:ins>
      <w:ins w:id="325" w:author="Huawei" w:date="2021-01-07T20:09:00Z">
        <w:r w:rsidR="00427ABB" w:rsidRPr="001D2E49">
          <w:rPr>
            <w:noProof w:val="0"/>
            <w:snapToGrid w:val="0"/>
          </w:rPr>
          <w:t xml:space="preserve"> ::= ENUMERATED {</w:t>
        </w:r>
      </w:ins>
    </w:p>
    <w:p w14:paraId="7B16A6A6" w14:textId="77777777" w:rsidR="00C74D72" w:rsidRDefault="00427ABB" w:rsidP="00427ABB">
      <w:pPr>
        <w:pStyle w:val="PL"/>
        <w:rPr>
          <w:ins w:id="326" w:author="Huawei" w:date="2021-01-28T17:45:00Z"/>
          <w:noProof w:val="0"/>
          <w:snapToGrid w:val="0"/>
        </w:rPr>
      </w:pPr>
      <w:ins w:id="327" w:author="Huawei" w:date="2021-01-07T20:09:00Z">
        <w:r w:rsidRPr="001D2E49">
          <w:rPr>
            <w:noProof w:val="0"/>
            <w:snapToGrid w:val="0"/>
          </w:rPr>
          <w:tab/>
        </w:r>
      </w:ins>
      <w:ins w:id="328" w:author="Huawei" w:date="2021-01-28T17:45:00Z">
        <w:r w:rsidR="00C74D72">
          <w:rPr>
            <w:noProof w:val="0"/>
            <w:snapToGrid w:val="0"/>
          </w:rPr>
          <w:t>c</w:t>
        </w:r>
      </w:ins>
      <w:ins w:id="329" w:author="Huawei" w:date="2021-01-28T17:44:00Z">
        <w:r w:rsidR="00C74D72">
          <w:rPr>
            <w:noProof w:val="0"/>
            <w:snapToGrid w:val="0"/>
          </w:rPr>
          <w:t>n-pdb-dl-not-updated,</w:t>
        </w:r>
      </w:ins>
    </w:p>
    <w:p w14:paraId="1CEB0CB3" w14:textId="77777777" w:rsidR="00C74D72" w:rsidRDefault="00C74D72" w:rsidP="00427ABB">
      <w:pPr>
        <w:pStyle w:val="PL"/>
        <w:rPr>
          <w:ins w:id="330" w:author="Huawei" w:date="2021-01-28T17:45:00Z"/>
          <w:noProof w:val="0"/>
          <w:snapToGrid w:val="0"/>
        </w:rPr>
      </w:pPr>
      <w:ins w:id="331" w:author="Huawei" w:date="2021-01-28T17:45:00Z">
        <w:r>
          <w:rPr>
            <w:noProof w:val="0"/>
            <w:snapToGrid w:val="0"/>
          </w:rPr>
          <w:tab/>
          <w:t>cn-pdb-ul-not-updated,</w:t>
        </w:r>
      </w:ins>
    </w:p>
    <w:p w14:paraId="3081D94F" w14:textId="4796BC04" w:rsidR="00427ABB" w:rsidRPr="001D2E49" w:rsidRDefault="00C74D72" w:rsidP="00427ABB">
      <w:pPr>
        <w:pStyle w:val="PL"/>
        <w:rPr>
          <w:ins w:id="332" w:author="Huawei" w:date="2021-01-07T20:09:00Z"/>
          <w:noProof w:val="0"/>
          <w:snapToGrid w:val="0"/>
        </w:rPr>
      </w:pPr>
      <w:ins w:id="333" w:author="Huawei" w:date="2021-01-28T17:45:00Z">
        <w:r>
          <w:rPr>
            <w:noProof w:val="0"/>
            <w:snapToGrid w:val="0"/>
          </w:rPr>
          <w:tab/>
          <w:t>both-cn-pdb-dl-and-ul-not-updated</w:t>
        </w:r>
      </w:ins>
      <w:ins w:id="334" w:author="Huawei" w:date="2021-01-07T20:09:00Z">
        <w:r w:rsidR="00427ABB" w:rsidRPr="001D2E49">
          <w:rPr>
            <w:noProof w:val="0"/>
            <w:snapToGrid w:val="0"/>
          </w:rPr>
          <w:t>,</w:t>
        </w:r>
      </w:ins>
    </w:p>
    <w:p w14:paraId="75148B50" w14:textId="613DDDB3" w:rsidR="00427ABB" w:rsidRPr="001D2E49" w:rsidRDefault="00427ABB" w:rsidP="00427ABB">
      <w:pPr>
        <w:pStyle w:val="PL"/>
        <w:rPr>
          <w:ins w:id="335" w:author="Huawei" w:date="2021-01-07T20:09:00Z"/>
          <w:noProof w:val="0"/>
          <w:snapToGrid w:val="0"/>
        </w:rPr>
      </w:pPr>
      <w:ins w:id="336" w:author="Huawei" w:date="2021-01-07T20:09:00Z">
        <w:r w:rsidRPr="001D2E49">
          <w:rPr>
            <w:noProof w:val="0"/>
            <w:snapToGrid w:val="0"/>
          </w:rPr>
          <w:tab/>
          <w:t>...</w:t>
        </w:r>
      </w:ins>
    </w:p>
    <w:p w14:paraId="30317CA4" w14:textId="77777777" w:rsidR="00427ABB" w:rsidRPr="001D2E49" w:rsidRDefault="00427ABB" w:rsidP="00427ABB">
      <w:pPr>
        <w:pStyle w:val="PL"/>
        <w:rPr>
          <w:ins w:id="337" w:author="Huawei" w:date="2021-01-07T20:09:00Z"/>
          <w:noProof w:val="0"/>
          <w:snapToGrid w:val="0"/>
        </w:rPr>
      </w:pPr>
      <w:ins w:id="338" w:author="Huawei" w:date="2021-01-07T20:09:00Z">
        <w:r w:rsidRPr="001D2E49">
          <w:rPr>
            <w:noProof w:val="0"/>
            <w:snapToGrid w:val="0"/>
          </w:rPr>
          <w:t>}</w:t>
        </w:r>
      </w:ins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2354E8A0" w14:textId="77777777" w:rsidR="00D040A2" w:rsidRPr="00F60A33" w:rsidRDefault="00D040A2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宋体"/>
        </w:rPr>
        <w:t>QosFlow</w:t>
      </w:r>
      <w:r>
        <w:rPr>
          <w:rFonts w:eastAsia="宋体"/>
        </w:rPr>
        <w:t>Parameters</w:t>
      </w:r>
      <w:r w:rsidRPr="00426C7D">
        <w:rPr>
          <w:rFonts w:eastAsia="宋体"/>
        </w:rPr>
        <w:t>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 ::=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lastRenderedPageBreak/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 NGAP-PROTOCOL-EXTENSION ::=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39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ins w:id="340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 id-</w:t>
        </w:r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41" w:author="Huawei" w:date="2021-01-07T20:16:00Z"/>
          <w:rFonts w:ascii="Courier New" w:hAnsi="Courier New"/>
          <w:snapToGrid w:val="0"/>
          <w:sz w:val="16"/>
          <w:lang w:eastAsia="en-GB"/>
        </w:rPr>
      </w:pPr>
      <w:ins w:id="342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{ ID id-</w:t>
        </w:r>
      </w:ins>
      <w:ins w:id="343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ins w:id="344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ins w:id="345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ins w:id="346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347" w:author="Huawei" w:date="2021-01-07T20:15:00Z"/>
          <w:noProof w:val="0"/>
          <w:snapToGrid w:val="0"/>
        </w:rPr>
      </w:pPr>
      <w:ins w:id="348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349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350" w:author="Huawei" w:date="2021-01-07T20:16:00Z">
        <w:r w:rsidRPr="007B21E0">
          <w:rPr>
            <w:snapToGrid w:val="0"/>
            <w:lang w:eastAsia="en-GB"/>
          </w:rPr>
          <w:tab/>
        </w:r>
      </w:ins>
      <w:ins w:id="351" w:author="Huawei" w:date="2021-01-07T20:17:00Z">
        <w:r w:rsidR="00F16209">
          <w:rPr>
            <w:snapToGrid w:val="0"/>
            <w:lang w:eastAsia="en-GB"/>
          </w:rPr>
          <w:tab/>
        </w:r>
      </w:ins>
      <w:ins w:id="352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353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354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355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356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357" w:author="Huawei" w:date="2021-01-07T20:15:00Z">
        <w:r>
          <w:rPr>
            <w:noProof w:val="0"/>
            <w:snapToGrid w:val="0"/>
          </w:rPr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77777777" w:rsidR="00CD4D93" w:rsidRDefault="00CD4D93" w:rsidP="00EF2E00">
      <w:pPr>
        <w:rPr>
          <w:b/>
          <w:color w:val="0070C0"/>
        </w:rPr>
      </w:pPr>
    </w:p>
    <w:p w14:paraId="201531B0" w14:textId="77777777" w:rsidR="00085261" w:rsidRDefault="00085261" w:rsidP="00085261">
      <w:pPr>
        <w:pStyle w:val="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 w:hint="eastAsia"/>
          <w:snapToGrid w:val="0"/>
          <w:lang w:eastAsia="zh-CN"/>
        </w:rPr>
        <w:tab/>
      </w:r>
      <w:r w:rsidRPr="008F0C8F">
        <w:rPr>
          <w:rFonts w:eastAsia="宋体"/>
          <w:snapToGrid w:val="0"/>
        </w:rPr>
        <w:t>id-</w:t>
      </w:r>
      <w:r w:rsidRPr="00426C7D">
        <w:rPr>
          <w:rFonts w:eastAsia="宋体"/>
        </w:rPr>
        <w:t>QosFlow</w:t>
      </w:r>
      <w:r>
        <w:rPr>
          <w:rFonts w:eastAsia="宋体"/>
        </w:rPr>
        <w:t>Parameters</w:t>
      </w:r>
      <w:r w:rsidRPr="00426C7D">
        <w:rPr>
          <w:rFonts w:eastAsia="宋体"/>
        </w:rPr>
        <w:t>List</w:t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8F0C8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358" w:author="Huawei" w:date="2021-01-07T20:20:00Z"/>
          <w:rFonts w:eastAsia="宋体"/>
          <w:snapToGrid w:val="0"/>
          <w:lang w:eastAsia="zh-CN"/>
        </w:rPr>
      </w:pPr>
      <w:ins w:id="359" w:author="Huawei" w:date="2021-01-07T20:20:00Z">
        <w:r w:rsidRPr="0096373D">
          <w:rPr>
            <w:rFonts w:eastAsia="宋体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8F0C8F">
          <w:rPr>
            <w:rFonts w:eastAsia="宋体"/>
            <w:snapToGrid w:val="0"/>
            <w:lang w:eastAsia="zh-CN"/>
          </w:rPr>
          <w:t xml:space="preserve">ProtocolIE-ID ::= </w:t>
        </w:r>
        <w:r w:rsidR="00EC0373">
          <w:rPr>
            <w:rFonts w:eastAsia="宋体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360" w:author="Huawei" w:date="2021-01-07T20:20:00Z"/>
          <w:rFonts w:eastAsia="宋体"/>
          <w:snapToGrid w:val="0"/>
          <w:lang w:eastAsia="zh-CN"/>
        </w:rPr>
      </w:pPr>
      <w:ins w:id="361" w:author="Huawei" w:date="2021-01-07T20:20:00Z">
        <w:r w:rsidRPr="0096373D">
          <w:rPr>
            <w:rFonts w:eastAsia="宋体"/>
            <w:snapToGrid w:val="0"/>
            <w:lang w:eastAsia="zh-CN"/>
          </w:rPr>
          <w:tab/>
          <w:t>id-BurstArrivalTimeDownlink</w:t>
        </w:r>
      </w:ins>
      <w:ins w:id="362" w:author="Huawei" w:date="2021-01-07T20:21:00Z"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96373D">
          <w:rPr>
            <w:rFonts w:eastAsia="宋体"/>
            <w:snapToGrid w:val="0"/>
            <w:lang w:eastAsia="zh-CN"/>
          </w:rPr>
          <w:tab/>
        </w:r>
        <w:r w:rsidR="00EC0373" w:rsidRPr="008F0C8F">
          <w:rPr>
            <w:rFonts w:eastAsia="宋体"/>
            <w:snapToGrid w:val="0"/>
            <w:lang w:eastAsia="zh-CN"/>
          </w:rPr>
          <w:t xml:space="preserve">ProtocolIE-ID ::= </w:t>
        </w:r>
      </w:ins>
      <w:ins w:id="363" w:author="Huawei" w:date="2021-01-07T20:31:00Z">
        <w:r w:rsidR="00A00433">
          <w:rPr>
            <w:rFonts w:eastAsia="宋体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宋体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17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4"/>
        <w:rPr>
          <w:noProof/>
        </w:rPr>
      </w:pPr>
    </w:p>
    <w:sectPr w:rsidR="002E7097" w:rsidSect="00256BBC">
      <w:headerReference w:type="even" r:id="rId18"/>
      <w:headerReference w:type="default" r:id="rId19"/>
      <w:headerReference w:type="first" r:id="rId20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74957E" w14:textId="77777777" w:rsidR="00830D00" w:rsidRDefault="00830D00">
      <w:r>
        <w:separator/>
      </w:r>
    </w:p>
  </w:endnote>
  <w:endnote w:type="continuationSeparator" w:id="0">
    <w:p w14:paraId="5FA15F9B" w14:textId="77777777" w:rsidR="00830D00" w:rsidRDefault="00830D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6847A7" w14:textId="77777777" w:rsidR="00393DA0" w:rsidRDefault="00393DA0">
    <w:pPr>
      <w:pStyle w:val="a9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E8A00C" w14:textId="77777777" w:rsidR="00830D00" w:rsidRDefault="00830D00">
      <w:r>
        <w:separator/>
      </w:r>
    </w:p>
  </w:footnote>
  <w:footnote w:type="continuationSeparator" w:id="0">
    <w:p w14:paraId="78A1E3BC" w14:textId="77777777" w:rsidR="00830D00" w:rsidRDefault="00830D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393DA0" w:rsidRDefault="00393DA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393DA0" w:rsidRDefault="00393DA0">
    <w:pPr>
      <w:pStyle w:val="a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393DA0" w:rsidRDefault="00393DA0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393DA0" w:rsidRDefault="00393DA0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393DA0" w:rsidRDefault="00393DA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Ericsson">
    <w15:presenceInfo w15:providerId="None" w15:userId="Ericsson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76A98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E3713"/>
    <w:rsid w:val="001E41F3"/>
    <w:rsid w:val="001F2163"/>
    <w:rsid w:val="001F4C1E"/>
    <w:rsid w:val="00210FB3"/>
    <w:rsid w:val="002116B2"/>
    <w:rsid w:val="002147A5"/>
    <w:rsid w:val="00223C9C"/>
    <w:rsid w:val="00234844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5D12"/>
    <w:rsid w:val="002849E1"/>
    <w:rsid w:val="00284FEB"/>
    <w:rsid w:val="002860C4"/>
    <w:rsid w:val="00294012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6F5E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407B42"/>
    <w:rsid w:val="00410371"/>
    <w:rsid w:val="00411AE8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73CE"/>
    <w:rsid w:val="004B75B7"/>
    <w:rsid w:val="004B7E9A"/>
    <w:rsid w:val="004D46C4"/>
    <w:rsid w:val="004F1550"/>
    <w:rsid w:val="00500315"/>
    <w:rsid w:val="00507D2E"/>
    <w:rsid w:val="0051266F"/>
    <w:rsid w:val="0051580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D7F1A"/>
    <w:rsid w:val="006E21FB"/>
    <w:rsid w:val="006E75BE"/>
    <w:rsid w:val="006F156F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84359"/>
    <w:rsid w:val="00792342"/>
    <w:rsid w:val="00797592"/>
    <w:rsid w:val="007977A8"/>
    <w:rsid w:val="007A03FB"/>
    <w:rsid w:val="007A2076"/>
    <w:rsid w:val="007A5F42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2406"/>
    <w:rsid w:val="008927EC"/>
    <w:rsid w:val="00894A36"/>
    <w:rsid w:val="008A1468"/>
    <w:rsid w:val="008A45A6"/>
    <w:rsid w:val="008B20D3"/>
    <w:rsid w:val="008B26AB"/>
    <w:rsid w:val="008B4AD1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820"/>
    <w:rsid w:val="00AD1CD8"/>
    <w:rsid w:val="00AD47B9"/>
    <w:rsid w:val="00AE1C5F"/>
    <w:rsid w:val="00AF1D76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202F"/>
    <w:rsid w:val="00B774C4"/>
    <w:rsid w:val="00B8490C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6520"/>
    <w:rsid w:val="00D72165"/>
    <w:rsid w:val="00D74583"/>
    <w:rsid w:val="00D80867"/>
    <w:rsid w:val="00D8315F"/>
    <w:rsid w:val="00D852E1"/>
    <w:rsid w:val="00DA0629"/>
    <w:rsid w:val="00DA5FD1"/>
    <w:rsid w:val="00DE34CF"/>
    <w:rsid w:val="00DE41D3"/>
    <w:rsid w:val="00DF0A4D"/>
    <w:rsid w:val="00DF26AF"/>
    <w:rsid w:val="00DF59D7"/>
    <w:rsid w:val="00DF7A16"/>
    <w:rsid w:val="00E03B71"/>
    <w:rsid w:val="00E12809"/>
    <w:rsid w:val="00E13F3D"/>
    <w:rsid w:val="00E15677"/>
    <w:rsid w:val="00E2242C"/>
    <w:rsid w:val="00E226BE"/>
    <w:rsid w:val="00E226F3"/>
    <w:rsid w:val="00E241E7"/>
    <w:rsid w:val="00E26DFC"/>
    <w:rsid w:val="00E3004F"/>
    <w:rsid w:val="00E34273"/>
    <w:rsid w:val="00E34898"/>
    <w:rsid w:val="00E36ECF"/>
    <w:rsid w:val="00E430E0"/>
    <w:rsid w:val="00E459B3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DCF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7269"/>
    <w:rsid w:val="00FB5A6C"/>
    <w:rsid w:val="00FB6386"/>
    <w:rsid w:val="00FB66CF"/>
    <w:rsid w:val="00FC1850"/>
    <w:rsid w:val="00FC567C"/>
    <w:rsid w:val="00FC5776"/>
    <w:rsid w:val="00FD1AA7"/>
    <w:rsid w:val="00FE1E68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0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页脚 Char"/>
    <w:link w:val="a9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A23085-7CC1-4CCB-820E-CE3E1F0748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2</Pages>
  <Words>2452</Words>
  <Characters>14880</Characters>
  <Application>Microsoft Office Word</Application>
  <DocSecurity>0</DocSecurity>
  <Lines>124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2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2</cp:revision>
  <cp:lastPrinted>1899-12-31T23:00:00Z</cp:lastPrinted>
  <dcterms:created xsi:type="dcterms:W3CDTF">2021-01-28T09:53:00Z</dcterms:created>
  <dcterms:modified xsi:type="dcterms:W3CDTF">2021-01-28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iJmNIzKgHX3uyJvw96loiS4/TrjuhGUbjrLcPYKGd1OoiUAokQHMZY+GCAupw6FAkQvHkIR
AjqK3uEeRy6rNkynS8nlqGqLPT9P1YYxPK8E0dup/Hg7GT7T9+yrB4mjSBSLhTfoVD2Vclhw
giDnKUCWRrXB4Yz66JGr8OXzBNQ0SB97BYVRzVEqfSagiTGHIP7MJnTAJgISf7mIvTw+HDWF
3nmsAnSLXgzbUnqZuf</vt:lpwstr>
  </property>
  <property fmtid="{D5CDD505-2E9C-101B-9397-08002B2CF9AE}" pid="22" name="_2015_ms_pID_7253431">
    <vt:lpwstr>ItuQV87N2M29errOull9vnbdwb6IMD3MNb0YvOjQ2YZlsgP0cpC9a2
b53gGeY4Yx3mbWQyt9IJ4yAGb5o8+L7H+I/kbEpA+8wOCXrBGQjul7U0PbIaJumPsF5rfotw
pWFzyTCXMrhraEAbhy+WIuGYAYE8nOAyxtjda5P1sj/tMGrsnjAVLDOlsD+Ye1dJge3p2Z0z
uemGGWcGJ8dXZhWwNnDg3qiOEKVA9lL/aR0m</vt:lpwstr>
  </property>
  <property fmtid="{D5CDD505-2E9C-101B-9397-08002B2CF9AE}" pid="23" name="_2015_ms_pID_7253432">
    <vt:lpwstr>wA2fNH+06IIUmzUtkdCtoM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798819</vt:lpwstr>
  </property>
</Properties>
</file>